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ngesInfos/changesInfo1.xml" ContentType="application/vnd.ms-powerpoint.changes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3" r:id="rId4"/>
  </p:sldMasterIdLst>
  <p:notesMasterIdLst>
    <p:notesMasterId r:id="rId26"/>
  </p:notesMasterIdLst>
  <p:handoutMasterIdLst>
    <p:handoutMasterId r:id="rId27"/>
  </p:handoutMasterIdLst>
  <p:sldIdLst>
    <p:sldId id="462" r:id="rId5"/>
    <p:sldId id="840" r:id="rId6"/>
    <p:sldId id="837" r:id="rId7"/>
    <p:sldId id="844" r:id="rId8"/>
    <p:sldId id="851" r:id="rId9"/>
    <p:sldId id="865" r:id="rId10"/>
    <p:sldId id="879" r:id="rId11"/>
    <p:sldId id="857" r:id="rId12"/>
    <p:sldId id="872" r:id="rId13"/>
    <p:sldId id="874" r:id="rId14"/>
    <p:sldId id="875" r:id="rId15"/>
    <p:sldId id="876" r:id="rId16"/>
    <p:sldId id="873" r:id="rId17"/>
    <p:sldId id="870" r:id="rId18"/>
    <p:sldId id="867" r:id="rId19"/>
    <p:sldId id="868" r:id="rId20"/>
    <p:sldId id="871" r:id="rId21"/>
    <p:sldId id="877" r:id="rId22"/>
    <p:sldId id="878" r:id="rId23"/>
    <p:sldId id="838" r:id="rId24"/>
    <p:sldId id="512" r:id="rId25"/>
  </p:sldIdLst>
  <p:sldSz cx="12239625" cy="6840538"/>
  <p:notesSz cx="6858000" cy="9144000"/>
  <p:custDataLst>
    <p:tags r:id="rId28"/>
  </p:custDataLst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5pPr>
    <a:lvl6pPr marL="22860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6pPr>
    <a:lvl7pPr marL="27432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7pPr>
    <a:lvl8pPr marL="32004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8pPr>
    <a:lvl9pPr marL="3657600" algn="l" defTabSz="457200" rtl="0" eaLnBrk="1" latinLnBrk="0" hangingPunct="1">
      <a:defRPr sz="20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9pPr>
  </p:defaultTextStyle>
  <p:extLst>
    <p:ext uri="{EFAFB233-063F-42B5-8137-9DF3F51BA10A}">
      <p15:sldGuideLst xmlns:p15="http://schemas.microsoft.com/office/powerpoint/2012/main">
        <p15:guide id="1" orient="horz" pos="2155" userDrawn="1">
          <p15:clr>
            <a:srgbClr val="A4A3A4"/>
          </p15:clr>
        </p15:guide>
        <p15:guide id="2" pos="3855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69932204-F0BA-0132-6699-423C630CB3FF}" name="Mark Thirlwell" initials="MT" userId="S::mark.thirlwell@eal.org.uk::0eea46bc-1a08-4dae-8290-d9217da89020" providerId="AD"/>
  <p188:author id="{5BD82555-537F-E2F1-613C-D8E839C8829C}" name="Andrasko, Rhiannon" initials="AR" userId="S::rhiannon.andrasko@wjec.co.uk::15be4c62-2de6-4343-a7f4-3c209826edd1" providerId="AD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aroline Prodger" initials="CP" lastIdx="3" clrIdx="0">
    <p:extLst>
      <p:ext uri="{19B8F6BF-5375-455C-9EA6-DF929625EA0E}">
        <p15:presenceInfo xmlns:p15="http://schemas.microsoft.com/office/powerpoint/2012/main" userId="Caroline Prodger" providerId="None"/>
      </p:ext>
    </p:extLst>
  </p:cmAuthor>
  <p:cmAuthor id="2" name="Anwen Roberts" initials="AR" lastIdx="4" clrIdx="1">
    <p:extLst>
      <p:ext uri="{19B8F6BF-5375-455C-9EA6-DF929625EA0E}">
        <p15:presenceInfo xmlns:p15="http://schemas.microsoft.com/office/powerpoint/2012/main" userId="acb94dfec5711bca" providerId="Windows Live"/>
      </p:ext>
    </p:extLst>
  </p:cmAuthor>
  <p:cmAuthor id="3" name="Grant Dodd" initials="GD" lastIdx="3" clrIdx="2">
    <p:extLst>
      <p:ext uri="{19B8F6BF-5375-455C-9EA6-DF929625EA0E}">
        <p15:presenceInfo xmlns:p15="http://schemas.microsoft.com/office/powerpoint/2012/main" userId="Grant Dodd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9D9D9"/>
    <a:srgbClr val="FFFFFF"/>
    <a:srgbClr val="FC4421"/>
    <a:srgbClr val="000000"/>
    <a:srgbClr val="0077E3"/>
    <a:srgbClr val="E30613"/>
    <a:srgbClr val="D81E05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1424" autoAdjust="0"/>
  </p:normalViewPr>
  <p:slideViewPr>
    <p:cSldViewPr snapToGrid="0">
      <p:cViewPr varScale="1">
        <p:scale>
          <a:sx n="78" d="100"/>
          <a:sy n="78" d="100"/>
        </p:scale>
        <p:origin x="840" y="62"/>
      </p:cViewPr>
      <p:guideLst>
        <p:guide orient="horz" pos="2155"/>
        <p:guide pos="3855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>
        <p:scale>
          <a:sx n="1" d="2"/>
          <a:sy n="1" d="2"/>
        </p:scale>
        <p:origin x="2549" y="235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microsoft.com/office/2016/11/relationships/changesInfo" Target="changesInfos/changesInfo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ags" Target="tags/tag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handoutMaster" Target="handoutMasters/handoutMaster1.xml"/><Relationship Id="rId30" Type="http://schemas.openxmlformats.org/officeDocument/2006/relationships/presProps" Target="presProps.xml"/><Relationship Id="rId35" Type="http://schemas.microsoft.com/office/2018/10/relationships/authors" Target="authors.xml"/><Relationship Id="rId8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ark Thirlwell" userId="0eea46bc-1a08-4dae-8290-d9217da89020" providerId="ADAL" clId="{A74DFD5C-A00E-4D75-B54F-AE1372332AAE}"/>
    <pc:docChg chg="undo custSel addSld delSld modSld">
      <pc:chgData name="Mark Thirlwell" userId="0eea46bc-1a08-4dae-8290-d9217da89020" providerId="ADAL" clId="{A74DFD5C-A00E-4D75-B54F-AE1372332AAE}" dt="2026-03-25T17:29:17.485" v="1723" actId="20577"/>
      <pc:docMkLst>
        <pc:docMk/>
      </pc:docMkLst>
      <pc:sldChg chg="modSp mod">
        <pc:chgData name="Mark Thirlwell" userId="0eea46bc-1a08-4dae-8290-d9217da89020" providerId="ADAL" clId="{A74DFD5C-A00E-4D75-B54F-AE1372332AAE}" dt="2026-03-16T17:03:50.471" v="1619" actId="20577"/>
        <pc:sldMkLst>
          <pc:docMk/>
          <pc:sldMk cId="4139293381" sldId="462"/>
        </pc:sldMkLst>
        <pc:spChg chg="mod">
          <ac:chgData name="Mark Thirlwell" userId="0eea46bc-1a08-4dae-8290-d9217da89020" providerId="ADAL" clId="{A74DFD5C-A00E-4D75-B54F-AE1372332AAE}" dt="2026-03-16T17:03:50.471" v="1619" actId="20577"/>
          <ac:spMkLst>
            <pc:docMk/>
            <pc:sldMk cId="4139293381" sldId="462"/>
            <ac:spMk id="3" creationId="{C071156A-2242-124B-AF49-34A979232ED8}"/>
          </ac:spMkLst>
        </pc:spChg>
      </pc:sldChg>
      <pc:sldChg chg="modSp mod">
        <pc:chgData name="Mark Thirlwell" userId="0eea46bc-1a08-4dae-8290-d9217da89020" providerId="ADAL" clId="{A74DFD5C-A00E-4D75-B54F-AE1372332AAE}" dt="2026-03-13T12:00:30.431" v="5" actId="790"/>
        <pc:sldMkLst>
          <pc:docMk/>
          <pc:sldMk cId="2402489006" sldId="512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2402489006" sldId="512"/>
            <ac:spMk id="3" creationId="{C100DF00-DDB1-9E17-D96C-C839324D3C8E}"/>
          </ac:spMkLst>
        </pc:spChg>
      </pc:sldChg>
      <pc:sldChg chg="modSp mod">
        <pc:chgData name="Mark Thirlwell" userId="0eea46bc-1a08-4dae-8290-d9217da89020" providerId="ADAL" clId="{A74DFD5C-A00E-4D75-B54F-AE1372332AAE}" dt="2026-03-13T12:00:30.431" v="5" actId="790"/>
        <pc:sldMkLst>
          <pc:docMk/>
          <pc:sldMk cId="3661908118" sldId="837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3661908118" sldId="837"/>
            <ac:spMk id="3" creationId="{F0792BCA-8AB6-0FDF-AC08-CE636D202BE9}"/>
          </ac:spMkLst>
        </pc:spChg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3661908118" sldId="837"/>
            <ac:spMk id="4" creationId="{BBFFC9DD-99F6-E5CA-5CF5-B1C6B4D6BBC1}"/>
          </ac:spMkLst>
        </pc:spChg>
      </pc:sldChg>
      <pc:sldChg chg="modSp mod">
        <pc:chgData name="Mark Thirlwell" userId="0eea46bc-1a08-4dae-8290-d9217da89020" providerId="ADAL" clId="{A74DFD5C-A00E-4D75-B54F-AE1372332AAE}" dt="2026-03-25T16:50:42.453" v="1633" actId="20577"/>
        <pc:sldMkLst>
          <pc:docMk/>
          <pc:sldMk cId="3014219946" sldId="838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3014219946" sldId="838"/>
            <ac:spMk id="3" creationId="{3A94B90A-30B6-56D1-21EB-457B88DBC0F3}"/>
          </ac:spMkLst>
        </pc:spChg>
        <pc:spChg chg="mod">
          <ac:chgData name="Mark Thirlwell" userId="0eea46bc-1a08-4dae-8290-d9217da89020" providerId="ADAL" clId="{A74DFD5C-A00E-4D75-B54F-AE1372332AAE}" dt="2026-03-25T16:50:42.453" v="1633" actId="20577"/>
          <ac:spMkLst>
            <pc:docMk/>
            <pc:sldMk cId="3014219946" sldId="838"/>
            <ac:spMk id="4" creationId="{93E98F04-331F-CCC4-AA81-C88F3473D389}"/>
          </ac:spMkLst>
        </pc:spChg>
      </pc:sldChg>
      <pc:sldChg chg="modSp mod">
        <pc:chgData name="Mark Thirlwell" userId="0eea46bc-1a08-4dae-8290-d9217da89020" providerId="ADAL" clId="{A74DFD5C-A00E-4D75-B54F-AE1372332AAE}" dt="2026-03-13T12:00:30.431" v="5" actId="790"/>
        <pc:sldMkLst>
          <pc:docMk/>
          <pc:sldMk cId="2808480706" sldId="840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2808480706" sldId="840"/>
            <ac:spMk id="3" creationId="{6FFB772F-E825-9D87-9E8B-D04BC8A5280C}"/>
          </ac:spMkLst>
        </pc:spChg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2808480706" sldId="840"/>
            <ac:spMk id="4" creationId="{183CA12B-98D8-441B-A2DE-6FF2B2597824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0:19.680" v="1620" actId="20577"/>
        <pc:sldMkLst>
          <pc:docMk/>
          <pc:sldMk cId="859905571" sldId="844"/>
        </pc:sldMkLst>
        <pc:spChg chg="mod">
          <ac:chgData name="Mark Thirlwell" userId="0eea46bc-1a08-4dae-8290-d9217da89020" providerId="ADAL" clId="{A74DFD5C-A00E-4D75-B54F-AE1372332AAE}" dt="2026-03-13T12:02:23.677" v="157" actId="1038"/>
          <ac:spMkLst>
            <pc:docMk/>
            <pc:sldMk cId="859905571" sldId="844"/>
            <ac:spMk id="2" creationId="{79738C79-7581-765C-FB71-4B37481E353E}"/>
          </ac:spMkLst>
        </pc:spChg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859905571" sldId="844"/>
            <ac:spMk id="5" creationId="{977C994D-10BE-0914-16E5-B4836D05AFF2}"/>
          </ac:spMkLst>
        </pc:spChg>
        <pc:spChg chg="mod ord">
          <ac:chgData name="Mark Thirlwell" userId="0eea46bc-1a08-4dae-8290-d9217da89020" providerId="ADAL" clId="{A74DFD5C-A00E-4D75-B54F-AE1372332AAE}" dt="2026-03-13T12:02:42.298" v="167" actId="20577"/>
          <ac:spMkLst>
            <pc:docMk/>
            <pc:sldMk cId="859905571" sldId="844"/>
            <ac:spMk id="6" creationId="{63DEF0A9-7F3F-3D10-1348-19477BA25909}"/>
          </ac:spMkLst>
        </pc:spChg>
        <pc:graphicFrameChg chg="mod">
          <ac:chgData name="Mark Thirlwell" userId="0eea46bc-1a08-4dae-8290-d9217da89020" providerId="ADAL" clId="{A74DFD5C-A00E-4D75-B54F-AE1372332AAE}" dt="2026-03-13T12:02:23.677" v="157" actId="1038"/>
          <ac:graphicFrameMkLst>
            <pc:docMk/>
            <pc:sldMk cId="859905571" sldId="844"/>
            <ac:graphicFrameMk id="3" creationId="{B086260C-3D4A-DFAD-DD03-2333694FB558}"/>
          </ac:graphicFrameMkLst>
        </pc:graphicFrameChg>
      </pc:sldChg>
      <pc:sldChg chg="modSp mod">
        <pc:chgData name="Mark Thirlwell" userId="0eea46bc-1a08-4dae-8290-d9217da89020" providerId="ADAL" clId="{A74DFD5C-A00E-4D75-B54F-AE1372332AAE}" dt="2026-03-13T12:03:26.829" v="172" actId="20577"/>
        <pc:sldMkLst>
          <pc:docMk/>
          <pc:sldMk cId="4096593354" sldId="851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4096593354" sldId="851"/>
            <ac:spMk id="5" creationId="{B9A84245-FD63-C22F-7F4B-6F168022E5F8}"/>
          </ac:spMkLst>
        </pc:spChg>
        <pc:spChg chg="mod">
          <ac:chgData name="Mark Thirlwell" userId="0eea46bc-1a08-4dae-8290-d9217da89020" providerId="ADAL" clId="{A74DFD5C-A00E-4D75-B54F-AE1372332AAE}" dt="2026-03-13T12:03:26.829" v="172" actId="20577"/>
          <ac:spMkLst>
            <pc:docMk/>
            <pc:sldMk cId="4096593354" sldId="851"/>
            <ac:spMk id="6" creationId="{19912FF5-0492-36A5-5615-2E8F6FBA7E3D}"/>
          </ac:spMkLst>
        </pc:spChg>
      </pc:sldChg>
      <pc:sldChg chg="modSp mod">
        <pc:chgData name="Mark Thirlwell" userId="0eea46bc-1a08-4dae-8290-d9217da89020" providerId="ADAL" clId="{A74DFD5C-A00E-4D75-B54F-AE1372332AAE}" dt="2026-03-13T13:06:33.183" v="1606" actId="113"/>
        <pc:sldMkLst>
          <pc:docMk/>
          <pc:sldMk cId="2945095370" sldId="857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2945095370" sldId="857"/>
            <ac:spMk id="2" creationId="{3AD10364-55E7-EF11-CBC9-8B6F6CA51B48}"/>
          </ac:spMkLst>
        </pc:spChg>
        <pc:spChg chg="mod">
          <ac:chgData name="Mark Thirlwell" userId="0eea46bc-1a08-4dae-8290-d9217da89020" providerId="ADAL" clId="{A74DFD5C-A00E-4D75-B54F-AE1372332AAE}" dt="2026-03-13T13:06:33.183" v="1606" actId="113"/>
          <ac:spMkLst>
            <pc:docMk/>
            <pc:sldMk cId="2945095370" sldId="857"/>
            <ac:spMk id="5" creationId="{A2F437A6-51A2-5A0E-B1DD-73BE719C9D21}"/>
          </ac:spMkLst>
        </pc:spChg>
      </pc:sldChg>
      <pc:sldChg chg="addSp delSp modSp mod modNotesTx">
        <pc:chgData name="Mark Thirlwell" userId="0eea46bc-1a08-4dae-8290-d9217da89020" providerId="ADAL" clId="{A74DFD5C-A00E-4D75-B54F-AE1372332AAE}" dt="2026-03-25T16:48:35.902" v="1628"/>
        <pc:sldMkLst>
          <pc:docMk/>
          <pc:sldMk cId="952360844" sldId="865"/>
        </pc:sldMkLst>
        <pc:spChg chg="add mod">
          <ac:chgData name="Mark Thirlwell" userId="0eea46bc-1a08-4dae-8290-d9217da89020" providerId="ADAL" clId="{A74DFD5C-A00E-4D75-B54F-AE1372332AAE}" dt="2026-03-25T16:48:35.902" v="1628"/>
          <ac:spMkLst>
            <pc:docMk/>
            <pc:sldMk cId="952360844" sldId="865"/>
            <ac:spMk id="4" creationId="{85B98CD7-7F25-6622-C4D7-0C37CF077B6D}"/>
          </ac:spMkLst>
        </pc:spChg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952360844" sldId="865"/>
            <ac:spMk id="5" creationId="{83CDFD94-B63C-20AF-FD34-71FF34C98876}"/>
          </ac:spMkLst>
        </pc:spChg>
        <pc:spChg chg="mod">
          <ac:chgData name="Mark Thirlwell" userId="0eea46bc-1a08-4dae-8290-d9217da89020" providerId="ADAL" clId="{A74DFD5C-A00E-4D75-B54F-AE1372332AAE}" dt="2026-03-13T13:04:49.052" v="1465" actId="1076"/>
          <ac:spMkLst>
            <pc:docMk/>
            <pc:sldMk cId="952360844" sldId="865"/>
            <ac:spMk id="6" creationId="{CC6ED5CB-0685-354F-A039-AE1E20BDCA98}"/>
          </ac:spMkLst>
        </pc:spChg>
        <pc:spChg chg="add mod">
          <ac:chgData name="Mark Thirlwell" userId="0eea46bc-1a08-4dae-8290-d9217da89020" providerId="ADAL" clId="{A74DFD5C-A00E-4D75-B54F-AE1372332AAE}" dt="2026-03-25T16:48:35.902" v="1628"/>
          <ac:spMkLst>
            <pc:docMk/>
            <pc:sldMk cId="952360844" sldId="865"/>
            <ac:spMk id="7" creationId="{9D120844-D7EA-E41B-48B5-F0CE7140A006}"/>
          </ac:spMkLst>
        </pc:spChg>
        <pc:spChg chg="add mod">
          <ac:chgData name="Mark Thirlwell" userId="0eea46bc-1a08-4dae-8290-d9217da89020" providerId="ADAL" clId="{A74DFD5C-A00E-4D75-B54F-AE1372332AAE}" dt="2026-03-25T16:48:35.902" v="1628"/>
          <ac:spMkLst>
            <pc:docMk/>
            <pc:sldMk cId="952360844" sldId="865"/>
            <ac:spMk id="8" creationId="{A9098D2C-E8A3-CD18-17B8-45756EB8C8C6}"/>
          </ac:spMkLst>
        </pc:spChg>
        <pc:spChg chg="add mod">
          <ac:chgData name="Mark Thirlwell" userId="0eea46bc-1a08-4dae-8290-d9217da89020" providerId="ADAL" clId="{A74DFD5C-A00E-4D75-B54F-AE1372332AAE}" dt="2026-03-25T16:48:35.902" v="1628"/>
          <ac:spMkLst>
            <pc:docMk/>
            <pc:sldMk cId="952360844" sldId="865"/>
            <ac:spMk id="9" creationId="{A00B8813-E1B9-1622-5CE6-2392B81A31F9}"/>
          </ac:spMkLst>
        </pc:spChg>
        <pc:spChg chg="add mod">
          <ac:chgData name="Mark Thirlwell" userId="0eea46bc-1a08-4dae-8290-d9217da89020" providerId="ADAL" clId="{A74DFD5C-A00E-4D75-B54F-AE1372332AAE}" dt="2026-03-25T16:48:35.902" v="1628"/>
          <ac:spMkLst>
            <pc:docMk/>
            <pc:sldMk cId="952360844" sldId="865"/>
            <ac:spMk id="10" creationId="{BF7626D5-56A3-6903-7F0B-4C772A99D052}"/>
          </ac:spMkLst>
        </pc:spChg>
        <pc:spChg chg="add mod">
          <ac:chgData name="Mark Thirlwell" userId="0eea46bc-1a08-4dae-8290-d9217da89020" providerId="ADAL" clId="{A74DFD5C-A00E-4D75-B54F-AE1372332AAE}" dt="2026-03-25T16:48:35.902" v="1628"/>
          <ac:spMkLst>
            <pc:docMk/>
            <pc:sldMk cId="952360844" sldId="865"/>
            <ac:spMk id="11" creationId="{EE8B541C-FD4B-6AF8-1C13-E02503B440A0}"/>
          </ac:spMkLst>
        </pc:spChg>
        <pc:spChg chg="add mod">
          <ac:chgData name="Mark Thirlwell" userId="0eea46bc-1a08-4dae-8290-d9217da89020" providerId="ADAL" clId="{A74DFD5C-A00E-4D75-B54F-AE1372332AAE}" dt="2026-03-25T16:48:35.902" v="1628"/>
          <ac:spMkLst>
            <pc:docMk/>
            <pc:sldMk cId="952360844" sldId="865"/>
            <ac:spMk id="12" creationId="{AAD3D430-CE23-1867-2C96-5DA422CCC372}"/>
          </ac:spMkLst>
        </pc:spChg>
        <pc:spChg chg="add mod">
          <ac:chgData name="Mark Thirlwell" userId="0eea46bc-1a08-4dae-8290-d9217da89020" providerId="ADAL" clId="{A74DFD5C-A00E-4D75-B54F-AE1372332AAE}" dt="2026-03-25T16:48:35.902" v="1628"/>
          <ac:spMkLst>
            <pc:docMk/>
            <pc:sldMk cId="952360844" sldId="865"/>
            <ac:spMk id="13" creationId="{87E73D59-E09A-4B23-CE64-91A8055896B9}"/>
          </ac:spMkLst>
        </pc:spChg>
        <pc:spChg chg="add mod">
          <ac:chgData name="Mark Thirlwell" userId="0eea46bc-1a08-4dae-8290-d9217da89020" providerId="ADAL" clId="{A74DFD5C-A00E-4D75-B54F-AE1372332AAE}" dt="2026-03-25T16:48:35.902" v="1628"/>
          <ac:spMkLst>
            <pc:docMk/>
            <pc:sldMk cId="952360844" sldId="865"/>
            <ac:spMk id="14" creationId="{7B48927C-0934-B738-F63A-0B543260333A}"/>
          </ac:spMkLst>
        </pc:spChg>
        <pc:spChg chg="add mod">
          <ac:chgData name="Mark Thirlwell" userId="0eea46bc-1a08-4dae-8290-d9217da89020" providerId="ADAL" clId="{A74DFD5C-A00E-4D75-B54F-AE1372332AAE}" dt="2026-03-25T16:48:35.902" v="1628"/>
          <ac:spMkLst>
            <pc:docMk/>
            <pc:sldMk cId="952360844" sldId="865"/>
            <ac:spMk id="15" creationId="{6879E513-F13A-291F-2FC5-13593B0D4306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0:48.446" v="1623" actId="20577"/>
        <pc:sldMkLst>
          <pc:docMk/>
          <pc:sldMk cId="891665732" sldId="867"/>
        </pc:sldMkLst>
        <pc:spChg chg="mod">
          <ac:chgData name="Mark Thirlwell" userId="0eea46bc-1a08-4dae-8290-d9217da89020" providerId="ADAL" clId="{A74DFD5C-A00E-4D75-B54F-AE1372332AAE}" dt="2026-03-13T12:11:50.788" v="230" actId="255"/>
          <ac:spMkLst>
            <pc:docMk/>
            <pc:sldMk cId="891665732" sldId="867"/>
            <ac:spMk id="2" creationId="{5FC5FCDA-C3B3-FDCE-2303-BF5AB5EFE279}"/>
          </ac:spMkLst>
        </pc:spChg>
        <pc:spChg chg="mod">
          <ac:chgData name="Mark Thirlwell" userId="0eea46bc-1a08-4dae-8290-d9217da89020" providerId="ADAL" clId="{A74DFD5C-A00E-4D75-B54F-AE1372332AAE}" dt="2026-03-13T13:02:49.745" v="1446" actId="12"/>
          <ac:spMkLst>
            <pc:docMk/>
            <pc:sldMk cId="891665732" sldId="867"/>
            <ac:spMk id="4" creationId="{525A75BA-94CA-00C8-2BFB-AE83B7EC7414}"/>
          </ac:spMkLst>
        </pc:spChg>
        <pc:picChg chg="mod modCrop">
          <ac:chgData name="Mark Thirlwell" userId="0eea46bc-1a08-4dae-8290-d9217da89020" providerId="ADAL" clId="{A74DFD5C-A00E-4D75-B54F-AE1372332AAE}" dt="2026-03-13T12:11:29.493" v="229" actId="1076"/>
          <ac:picMkLst>
            <pc:docMk/>
            <pc:sldMk cId="891665732" sldId="867"/>
            <ac:picMk id="5" creationId="{7BBC7184-577F-1297-4398-7A552060ED46}"/>
          </ac:picMkLst>
        </pc:picChg>
      </pc:sldChg>
      <pc:sldChg chg="modSp mod">
        <pc:chgData name="Mark Thirlwell" userId="0eea46bc-1a08-4dae-8290-d9217da89020" providerId="ADAL" clId="{A74DFD5C-A00E-4D75-B54F-AE1372332AAE}" dt="2026-03-13T12:12:21.696" v="236" actId="20577"/>
        <pc:sldMkLst>
          <pc:docMk/>
          <pc:sldMk cId="1809179831" sldId="868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1809179831" sldId="868"/>
            <ac:spMk id="2" creationId="{D883BA3D-A849-2ECB-C778-4B1202BBDA95}"/>
          </ac:spMkLst>
        </pc:spChg>
        <pc:spChg chg="mod">
          <ac:chgData name="Mark Thirlwell" userId="0eea46bc-1a08-4dae-8290-d9217da89020" providerId="ADAL" clId="{A74DFD5C-A00E-4D75-B54F-AE1372332AAE}" dt="2026-03-13T12:12:21.696" v="236" actId="20577"/>
          <ac:spMkLst>
            <pc:docMk/>
            <pc:sldMk cId="1809179831" sldId="868"/>
            <ac:spMk id="4" creationId="{C23BA843-9E10-378A-8F3E-32C708392361}"/>
          </ac:spMkLst>
        </pc:spChg>
      </pc:sldChg>
      <pc:sldChg chg="modSp mod">
        <pc:chgData name="Mark Thirlwell" userId="0eea46bc-1a08-4dae-8290-d9217da89020" providerId="ADAL" clId="{A74DFD5C-A00E-4D75-B54F-AE1372332AAE}" dt="2026-03-13T12:00:30.431" v="5" actId="790"/>
        <pc:sldMkLst>
          <pc:docMk/>
          <pc:sldMk cId="47685542" sldId="870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47685542" sldId="870"/>
            <ac:spMk id="2" creationId="{1FBB82D6-B692-C758-E7C4-9BE8BBB57FAE}"/>
          </ac:spMkLst>
        </pc:spChg>
        <pc:graphicFrameChg chg="modGraphic">
          <ac:chgData name="Mark Thirlwell" userId="0eea46bc-1a08-4dae-8290-d9217da89020" providerId="ADAL" clId="{A74DFD5C-A00E-4D75-B54F-AE1372332AAE}" dt="2026-03-13T12:00:30.431" v="5" actId="790"/>
          <ac:graphicFrameMkLst>
            <pc:docMk/>
            <pc:sldMk cId="47685542" sldId="870"/>
            <ac:graphicFrameMk id="5" creationId="{DF6532E3-5236-DCD8-B572-4D2FF6D10AFF}"/>
          </ac:graphicFrameMkLst>
        </pc:graphicFrameChg>
      </pc:sldChg>
      <pc:sldChg chg="modSp mod modNotesTx">
        <pc:chgData name="Mark Thirlwell" userId="0eea46bc-1a08-4dae-8290-d9217da89020" providerId="ADAL" clId="{A74DFD5C-A00E-4D75-B54F-AE1372332AAE}" dt="2026-03-16T17:30:53.120" v="1624" actId="20577"/>
        <pc:sldMkLst>
          <pc:docMk/>
          <pc:sldMk cId="2738868960" sldId="871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2738868960" sldId="871"/>
            <ac:spMk id="2" creationId="{D584CD9E-2238-5F4D-AB80-A8BF136A7C8A}"/>
          </ac:spMkLst>
        </pc:spChg>
        <pc:spChg chg="mod">
          <ac:chgData name="Mark Thirlwell" userId="0eea46bc-1a08-4dae-8290-d9217da89020" providerId="ADAL" clId="{A74DFD5C-A00E-4D75-B54F-AE1372332AAE}" dt="2026-03-13T12:14:16.962" v="504" actId="20577"/>
          <ac:spMkLst>
            <pc:docMk/>
            <pc:sldMk cId="2738868960" sldId="871"/>
            <ac:spMk id="4" creationId="{687E7ED1-9641-DD5E-6FF7-F59EC9F66BA4}"/>
          </ac:spMkLst>
        </pc:spChg>
        <pc:picChg chg="mod">
          <ac:chgData name="Mark Thirlwell" userId="0eea46bc-1a08-4dae-8290-d9217da89020" providerId="ADAL" clId="{A74DFD5C-A00E-4D75-B54F-AE1372332AAE}" dt="2026-03-13T12:13:57.976" v="497" actId="14100"/>
          <ac:picMkLst>
            <pc:docMk/>
            <pc:sldMk cId="2738868960" sldId="871"/>
            <ac:picMk id="6" creationId="{405DE82C-8E78-8953-DDEE-13AC6F650BCB}"/>
          </ac:picMkLst>
        </pc:picChg>
      </pc:sldChg>
      <pc:sldChg chg="modSp mod">
        <pc:chgData name="Mark Thirlwell" userId="0eea46bc-1a08-4dae-8290-d9217da89020" providerId="ADAL" clId="{A74DFD5C-A00E-4D75-B54F-AE1372332AAE}" dt="2026-03-13T12:39:31.191" v="606" actId="3064"/>
        <pc:sldMkLst>
          <pc:docMk/>
          <pc:sldMk cId="1518497774" sldId="872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1518497774" sldId="872"/>
            <ac:spMk id="2" creationId="{D6FFA12D-36E3-6D3D-C332-2F8B6F0A4ABB}"/>
          </ac:spMkLst>
        </pc:spChg>
        <pc:spChg chg="mod">
          <ac:chgData name="Mark Thirlwell" userId="0eea46bc-1a08-4dae-8290-d9217da89020" providerId="ADAL" clId="{A74DFD5C-A00E-4D75-B54F-AE1372332AAE}" dt="2026-03-13T12:39:31.191" v="606" actId="3064"/>
          <ac:spMkLst>
            <pc:docMk/>
            <pc:sldMk cId="1518497774" sldId="872"/>
            <ac:spMk id="5" creationId="{C86C17D8-5554-ADA4-A390-5F0BCF921B2D}"/>
          </ac:spMkLst>
        </pc:spChg>
      </pc:sldChg>
      <pc:sldChg chg="modSp mod modNotesTx">
        <pc:chgData name="Mark Thirlwell" userId="0eea46bc-1a08-4dae-8290-d9217da89020" providerId="ADAL" clId="{A74DFD5C-A00E-4D75-B54F-AE1372332AAE}" dt="2026-03-13T13:02:24.702" v="1320" actId="14100"/>
        <pc:sldMkLst>
          <pc:docMk/>
          <pc:sldMk cId="215531887" sldId="873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215531887" sldId="873"/>
            <ac:spMk id="2" creationId="{1BCDFDD2-F783-5717-FA2A-F1410E8C5B7D}"/>
          </ac:spMkLst>
        </pc:spChg>
        <pc:spChg chg="mod">
          <ac:chgData name="Mark Thirlwell" userId="0eea46bc-1a08-4dae-8290-d9217da89020" providerId="ADAL" clId="{A74DFD5C-A00E-4D75-B54F-AE1372332AAE}" dt="2026-03-13T13:02:24.702" v="1320" actId="14100"/>
          <ac:spMkLst>
            <pc:docMk/>
            <pc:sldMk cId="215531887" sldId="873"/>
            <ac:spMk id="60" creationId="{A8D3BCF7-170E-FA39-042E-B7F6FDAEC3FE}"/>
          </ac:spMkLst>
        </pc:spChg>
        <pc:picChg chg="mod">
          <ac:chgData name="Mark Thirlwell" userId="0eea46bc-1a08-4dae-8290-d9217da89020" providerId="ADAL" clId="{A74DFD5C-A00E-4D75-B54F-AE1372332AAE}" dt="2026-03-13T13:02:20.222" v="1319" actId="1076"/>
          <ac:picMkLst>
            <pc:docMk/>
            <pc:sldMk cId="215531887" sldId="873"/>
            <ac:picMk id="63" creationId="{B99BB5EC-5042-A11C-94DE-23CA65EE3B1A}"/>
          </ac:picMkLst>
        </pc:picChg>
      </pc:sldChg>
      <pc:sldChg chg="modSp mod">
        <pc:chgData name="Mark Thirlwell" userId="0eea46bc-1a08-4dae-8290-d9217da89020" providerId="ADAL" clId="{A74DFD5C-A00E-4D75-B54F-AE1372332AAE}" dt="2026-03-13T13:01:07.958" v="1079" actId="1076"/>
        <pc:sldMkLst>
          <pc:docMk/>
          <pc:sldMk cId="856404053" sldId="874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856404053" sldId="874"/>
            <ac:spMk id="2" creationId="{FFECA451-ED04-794A-7E7A-8661C2049C6C}"/>
          </ac:spMkLst>
        </pc:spChg>
        <pc:spChg chg="mod">
          <ac:chgData name="Mark Thirlwell" userId="0eea46bc-1a08-4dae-8290-d9217da89020" providerId="ADAL" clId="{A74DFD5C-A00E-4D75-B54F-AE1372332AAE}" dt="2026-03-13T13:01:07.958" v="1079" actId="1076"/>
          <ac:spMkLst>
            <pc:docMk/>
            <pc:sldMk cId="856404053" sldId="874"/>
            <ac:spMk id="5" creationId="{40AC92DC-5712-BB77-B36B-AB9031C42DD6}"/>
          </ac:spMkLst>
        </pc:spChg>
      </pc:sldChg>
      <pc:sldChg chg="delSp modSp mod modNotesTx">
        <pc:chgData name="Mark Thirlwell" userId="0eea46bc-1a08-4dae-8290-d9217da89020" providerId="ADAL" clId="{A74DFD5C-A00E-4D75-B54F-AE1372332AAE}" dt="2026-03-25T17:29:17.485" v="1723" actId="20577"/>
        <pc:sldMkLst>
          <pc:docMk/>
          <pc:sldMk cId="1331987892" sldId="875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1331987892" sldId="875"/>
            <ac:spMk id="2" creationId="{A8633031-63C7-8838-3290-9D2615A55BB1}"/>
          </ac:spMkLst>
        </pc:spChg>
        <pc:spChg chg="mod">
          <ac:chgData name="Mark Thirlwell" userId="0eea46bc-1a08-4dae-8290-d9217da89020" providerId="ADAL" clId="{A74DFD5C-A00E-4D75-B54F-AE1372332AAE}" dt="2026-03-25T17:28:41.621" v="1715" actId="20577"/>
          <ac:spMkLst>
            <pc:docMk/>
            <pc:sldMk cId="1331987892" sldId="875"/>
            <ac:spMk id="5" creationId="{6B0E0555-23E6-F7EB-2396-D0D5EC5202C3}"/>
          </ac:spMkLst>
        </pc:spChg>
      </pc:sldChg>
      <pc:sldChg chg="modSp mod">
        <pc:chgData name="Mark Thirlwell" userId="0eea46bc-1a08-4dae-8290-d9217da89020" providerId="ADAL" clId="{A74DFD5C-A00E-4D75-B54F-AE1372332AAE}" dt="2026-03-13T13:00:58.438" v="1078" actId="1076"/>
        <pc:sldMkLst>
          <pc:docMk/>
          <pc:sldMk cId="3708673012" sldId="876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3708673012" sldId="876"/>
            <ac:spMk id="2" creationId="{8C1DC957-D154-C944-F19B-9EE8B2605E0C}"/>
          </ac:spMkLst>
        </pc:spChg>
        <pc:spChg chg="mod">
          <ac:chgData name="Mark Thirlwell" userId="0eea46bc-1a08-4dae-8290-d9217da89020" providerId="ADAL" clId="{A74DFD5C-A00E-4D75-B54F-AE1372332AAE}" dt="2026-03-13T13:00:58.438" v="1078" actId="1076"/>
          <ac:spMkLst>
            <pc:docMk/>
            <pc:sldMk cId="3708673012" sldId="876"/>
            <ac:spMk id="5" creationId="{69C332C5-9627-C984-D3E4-780D9DE5B01D}"/>
          </ac:spMkLst>
        </pc:spChg>
      </pc:sldChg>
      <pc:sldChg chg="modSp mod modNotesTx">
        <pc:chgData name="Mark Thirlwell" userId="0eea46bc-1a08-4dae-8290-d9217da89020" providerId="ADAL" clId="{A74DFD5C-A00E-4D75-B54F-AE1372332AAE}" dt="2026-03-16T17:30:55.847" v="1625" actId="20577"/>
        <pc:sldMkLst>
          <pc:docMk/>
          <pc:sldMk cId="3577416434" sldId="877"/>
        </pc:sldMkLst>
        <pc:spChg chg="mod">
          <ac:chgData name="Mark Thirlwell" userId="0eea46bc-1a08-4dae-8290-d9217da89020" providerId="ADAL" clId="{A74DFD5C-A00E-4D75-B54F-AE1372332AAE}" dt="2026-03-13T12:00:30.431" v="5" actId="790"/>
          <ac:spMkLst>
            <pc:docMk/>
            <pc:sldMk cId="3577416434" sldId="877"/>
            <ac:spMk id="2" creationId="{A4F2F725-6C83-53E6-ED24-DD4C26FA3C6D}"/>
          </ac:spMkLst>
        </pc:spChg>
        <pc:spChg chg="mod">
          <ac:chgData name="Mark Thirlwell" userId="0eea46bc-1a08-4dae-8290-d9217da89020" providerId="ADAL" clId="{A74DFD5C-A00E-4D75-B54F-AE1372332AAE}" dt="2026-03-13T12:16:09.622" v="525" actId="20577"/>
          <ac:spMkLst>
            <pc:docMk/>
            <pc:sldMk cId="3577416434" sldId="877"/>
            <ac:spMk id="4" creationId="{D966B307-F581-669C-E9DC-1B0949588EE4}"/>
          </ac:spMkLst>
        </pc:spChg>
        <pc:picChg chg="mod">
          <ac:chgData name="Mark Thirlwell" userId="0eea46bc-1a08-4dae-8290-d9217da89020" providerId="ADAL" clId="{A74DFD5C-A00E-4D75-B54F-AE1372332AAE}" dt="2026-03-13T12:15:38.556" v="508" actId="1076"/>
          <ac:picMkLst>
            <pc:docMk/>
            <pc:sldMk cId="3577416434" sldId="877"/>
            <ac:picMk id="5" creationId="{245DC2F9-EC6B-7586-350A-000FE6684626}"/>
          </ac:picMkLst>
        </pc:picChg>
        <pc:picChg chg="mod">
          <ac:chgData name="Mark Thirlwell" userId="0eea46bc-1a08-4dae-8290-d9217da89020" providerId="ADAL" clId="{A74DFD5C-A00E-4D75-B54F-AE1372332AAE}" dt="2026-03-13T12:15:41.098" v="509" actId="14100"/>
          <ac:picMkLst>
            <pc:docMk/>
            <pc:sldMk cId="3577416434" sldId="877"/>
            <ac:picMk id="6" creationId="{672332CD-184E-3874-96F7-39A4757E4978}"/>
          </ac:picMkLst>
        </pc:picChg>
      </pc:sldChg>
      <pc:sldChg chg="modSp mod modNotesTx">
        <pc:chgData name="Mark Thirlwell" userId="0eea46bc-1a08-4dae-8290-d9217da89020" providerId="ADAL" clId="{A74DFD5C-A00E-4D75-B54F-AE1372332AAE}" dt="2026-03-16T17:30:58.974" v="1626" actId="20577"/>
        <pc:sldMkLst>
          <pc:docMk/>
          <pc:sldMk cId="2377336970" sldId="878"/>
        </pc:sldMkLst>
        <pc:spChg chg="mod">
          <ac:chgData name="Mark Thirlwell" userId="0eea46bc-1a08-4dae-8290-d9217da89020" providerId="ADAL" clId="{A74DFD5C-A00E-4D75-B54F-AE1372332AAE}" dt="2026-03-13T13:03:28.647" v="1452" actId="3064"/>
          <ac:spMkLst>
            <pc:docMk/>
            <pc:sldMk cId="2377336970" sldId="878"/>
            <ac:spMk id="2" creationId="{D0856447-CF3E-0009-B5E2-279A4B537422}"/>
          </ac:spMkLst>
        </pc:spChg>
        <pc:spChg chg="mod">
          <ac:chgData name="Mark Thirlwell" userId="0eea46bc-1a08-4dae-8290-d9217da89020" providerId="ADAL" clId="{A74DFD5C-A00E-4D75-B54F-AE1372332AAE}" dt="2026-03-13T12:17:49.328" v="599" actId="20577"/>
          <ac:spMkLst>
            <pc:docMk/>
            <pc:sldMk cId="2377336970" sldId="878"/>
            <ac:spMk id="4" creationId="{84A246CD-4DDE-3341-DBF0-707F3387E8D5}"/>
          </ac:spMkLst>
        </pc:spChg>
        <pc:picChg chg="mod">
          <ac:chgData name="Mark Thirlwell" userId="0eea46bc-1a08-4dae-8290-d9217da89020" providerId="ADAL" clId="{A74DFD5C-A00E-4D75-B54F-AE1372332AAE}" dt="2026-03-13T12:17:31.906" v="532" actId="14100"/>
          <ac:picMkLst>
            <pc:docMk/>
            <pc:sldMk cId="2377336970" sldId="878"/>
            <ac:picMk id="5" creationId="{CE6BD501-1A3B-1D80-A453-A44571DB2B7A}"/>
          </ac:picMkLst>
        </pc:picChg>
      </pc:sldChg>
      <pc:sldChg chg="addSp delSp modSp add mod modNotesTx">
        <pc:chgData name="Mark Thirlwell" userId="0eea46bc-1a08-4dae-8290-d9217da89020" providerId="ADAL" clId="{A74DFD5C-A00E-4D75-B54F-AE1372332AAE}" dt="2026-03-16T17:30:38.255" v="1622" actId="20577"/>
        <pc:sldMkLst>
          <pc:docMk/>
          <pc:sldMk cId="3920582460" sldId="879"/>
        </pc:sldMkLst>
        <pc:spChg chg="mod">
          <ac:chgData name="Mark Thirlwell" userId="0eea46bc-1a08-4dae-8290-d9217da89020" providerId="ADAL" clId="{A74DFD5C-A00E-4D75-B54F-AE1372332AAE}" dt="2026-03-13T13:05:02.355" v="1467" actId="255"/>
          <ac:spMkLst>
            <pc:docMk/>
            <pc:sldMk cId="3920582460" sldId="879"/>
            <ac:spMk id="2" creationId="{DB6CBB86-6CF8-5119-BF16-978D988145B8}"/>
          </ac:spMkLst>
        </pc:spChg>
        <pc:spChg chg="mod">
          <ac:chgData name="Mark Thirlwell" userId="0eea46bc-1a08-4dae-8290-d9217da89020" providerId="ADAL" clId="{A74DFD5C-A00E-4D75-B54F-AE1372332AAE}" dt="2026-03-13T13:05:18.781" v="1469" actId="14100"/>
          <ac:spMkLst>
            <pc:docMk/>
            <pc:sldMk cId="3920582460" sldId="879"/>
            <ac:spMk id="4" creationId="{5030816C-26CD-4667-BBD2-92098AE6D605}"/>
          </ac:spMkLst>
        </pc:spChg>
        <pc:spChg chg="mod">
          <ac:chgData name="Mark Thirlwell" userId="0eea46bc-1a08-4dae-8290-d9217da89020" providerId="ADAL" clId="{A74DFD5C-A00E-4D75-B54F-AE1372332AAE}" dt="2026-03-13T12:09:21.577" v="223" actId="1076"/>
          <ac:spMkLst>
            <pc:docMk/>
            <pc:sldMk cId="3920582460" sldId="879"/>
            <ac:spMk id="7" creationId="{5F84EE22-A125-8F3A-D7B8-32EFE2525CEB}"/>
          </ac:spMkLst>
        </pc:spChg>
        <pc:spChg chg="mod">
          <ac:chgData name="Mark Thirlwell" userId="0eea46bc-1a08-4dae-8290-d9217da89020" providerId="ADAL" clId="{A74DFD5C-A00E-4D75-B54F-AE1372332AAE}" dt="2026-03-13T12:09:14.315" v="221" actId="1035"/>
          <ac:spMkLst>
            <pc:docMk/>
            <pc:sldMk cId="3920582460" sldId="879"/>
            <ac:spMk id="8" creationId="{086E80E5-4BA3-0C1A-D919-447C2BFF8CC8}"/>
          </ac:spMkLst>
        </pc:spChg>
        <pc:spChg chg="mod ord">
          <ac:chgData name="Mark Thirlwell" userId="0eea46bc-1a08-4dae-8290-d9217da89020" providerId="ADAL" clId="{A74DFD5C-A00E-4D75-B54F-AE1372332AAE}" dt="2026-03-13T12:08:58.102" v="212" actId="166"/>
          <ac:spMkLst>
            <pc:docMk/>
            <pc:sldMk cId="3920582460" sldId="879"/>
            <ac:spMk id="9" creationId="{4988A38B-1FDE-8FC5-D338-454D29BAFF35}"/>
          </ac:spMkLst>
        </pc:spChg>
        <pc:spChg chg="mod ord">
          <ac:chgData name="Mark Thirlwell" userId="0eea46bc-1a08-4dae-8290-d9217da89020" providerId="ADAL" clId="{A74DFD5C-A00E-4D75-B54F-AE1372332AAE}" dt="2026-03-13T12:09:07.403" v="219" actId="1035"/>
          <ac:spMkLst>
            <pc:docMk/>
            <pc:sldMk cId="3920582460" sldId="879"/>
            <ac:spMk id="10" creationId="{B3A56638-4886-91FF-94A8-3559BD57C811}"/>
          </ac:spMkLst>
        </pc:spChg>
        <pc:picChg chg="add mod modCrop">
          <ac:chgData name="Mark Thirlwell" userId="0eea46bc-1a08-4dae-8290-d9217da89020" providerId="ADAL" clId="{A74DFD5C-A00E-4D75-B54F-AE1372332AAE}" dt="2026-03-13T12:08:40.551" v="210" actId="14100"/>
          <ac:picMkLst>
            <pc:docMk/>
            <pc:sldMk cId="3920582460" sldId="879"/>
            <ac:picMk id="6" creationId="{4D6F4A0D-8F1E-9AC8-AE7A-87270312B3AA}"/>
          </ac:picMkLst>
        </pc:picChg>
      </pc:sldChg>
    </pc:docChg>
  </pc:docChgLst>
  <pc:docChgLst>
    <pc:chgData name="MARK FORSYTH" userId="6467108f-6d8c-465d-b436-0aaeb37b5b57" providerId="ADAL" clId="{8309C2C3-9089-49C7-8F6C-A63AD1EEDE0A}"/>
    <pc:docChg chg="undo custSel delSld modSld">
      <pc:chgData name="MARK FORSYTH" userId="6467108f-6d8c-465d-b436-0aaeb37b5b57" providerId="ADAL" clId="{8309C2C3-9089-49C7-8F6C-A63AD1EEDE0A}" dt="2026-02-26T16:10:02.052" v="1074" actId="20577"/>
      <pc:docMkLst>
        <pc:docMk/>
      </pc:docMkLst>
      <pc:sldChg chg="modSp mod">
        <pc:chgData name="MARK FORSYTH" userId="6467108f-6d8c-465d-b436-0aaeb37b5b57" providerId="ADAL" clId="{8309C2C3-9089-49C7-8F6C-A63AD1EEDE0A}" dt="2026-02-26T15:47:03.932" v="750" actId="6549"/>
        <pc:sldMkLst>
          <pc:docMk/>
          <pc:sldMk cId="4139293381" sldId="462"/>
        </pc:sldMkLst>
        <pc:spChg chg="mod">
          <ac:chgData name="MARK FORSYTH" userId="6467108f-6d8c-465d-b436-0aaeb37b5b57" providerId="ADAL" clId="{8309C2C3-9089-49C7-8F6C-A63AD1EEDE0A}" dt="2026-02-26T15:47:03.932" v="750" actId="6549"/>
          <ac:spMkLst>
            <pc:docMk/>
            <pc:sldMk cId="4139293381" sldId="462"/>
            <ac:spMk id="3" creationId="{C071156A-2242-124B-AF49-34A979232ED8}"/>
          </ac:spMkLst>
        </pc:spChg>
      </pc:sldChg>
      <pc:sldChg chg="addSp modSp mod modNotesTx">
        <pc:chgData name="MARK FORSYTH" userId="6467108f-6d8c-465d-b436-0aaeb37b5b57" providerId="ADAL" clId="{8309C2C3-9089-49C7-8F6C-A63AD1EEDE0A}" dt="2026-02-26T15:52:47.698" v="814" actId="20577"/>
        <pc:sldMkLst>
          <pc:docMk/>
          <pc:sldMk cId="859905571" sldId="844"/>
        </pc:sldMkLst>
      </pc:sldChg>
      <pc:sldChg chg="delSp">
        <pc:chgData name="MARK FORSYTH" userId="6467108f-6d8c-465d-b436-0aaeb37b5b57" providerId="ADAL" clId="{8309C2C3-9089-49C7-8F6C-A63AD1EEDE0A}" dt="2026-02-26T15:59:54.992" v="947" actId="478"/>
        <pc:sldMkLst>
          <pc:docMk/>
          <pc:sldMk cId="2945095370" sldId="857"/>
        </pc:sldMkLst>
      </pc:sldChg>
      <pc:sldChg chg="addSp delSp modSp mod modNotesTx">
        <pc:chgData name="MARK FORSYTH" userId="6467108f-6d8c-465d-b436-0aaeb37b5b57" providerId="ADAL" clId="{8309C2C3-9089-49C7-8F6C-A63AD1EEDE0A}" dt="2026-02-26T15:53:36.887" v="836" actId="20577"/>
        <pc:sldMkLst>
          <pc:docMk/>
          <pc:sldMk cId="952360844" sldId="865"/>
        </pc:sldMkLst>
      </pc:sldChg>
      <pc:sldChg chg="addSp delSp modSp mod modNotesTx">
        <pc:chgData name="MARK FORSYTH" userId="6467108f-6d8c-465d-b436-0aaeb37b5b57" providerId="ADAL" clId="{8309C2C3-9089-49C7-8F6C-A63AD1EEDE0A}" dt="2026-02-26T16:02:58.736" v="965" actId="20577"/>
        <pc:sldMkLst>
          <pc:docMk/>
          <pc:sldMk cId="891665732" sldId="867"/>
        </pc:sldMkLst>
        <pc:picChg chg="add mod">
          <ac:chgData name="MARK FORSYTH" userId="6467108f-6d8c-465d-b436-0aaeb37b5b57" providerId="ADAL" clId="{8309C2C3-9089-49C7-8F6C-A63AD1EEDE0A}" dt="2026-02-26T16:02:54.165" v="952" actId="1076"/>
          <ac:picMkLst>
            <pc:docMk/>
            <pc:sldMk cId="891665732" sldId="867"/>
            <ac:picMk id="5" creationId="{7BBC7184-577F-1297-4398-7A552060ED46}"/>
          </ac:picMkLst>
        </pc:picChg>
      </pc:sldChg>
      <pc:sldChg chg="addSp delSp modSp mod modNotesTx">
        <pc:chgData name="MARK FORSYTH" userId="6467108f-6d8c-465d-b436-0aaeb37b5b57" providerId="ADAL" clId="{8309C2C3-9089-49C7-8F6C-A63AD1EEDE0A}" dt="2026-02-26T16:06:44.671" v="1007" actId="20577"/>
        <pc:sldMkLst>
          <pc:docMk/>
          <pc:sldMk cId="2738868960" sldId="871"/>
        </pc:sldMkLst>
        <pc:picChg chg="add mod">
          <ac:chgData name="MARK FORSYTH" userId="6467108f-6d8c-465d-b436-0aaeb37b5b57" providerId="ADAL" clId="{8309C2C3-9089-49C7-8F6C-A63AD1EEDE0A}" dt="2026-02-26T16:06:33.727" v="971" actId="14100"/>
          <ac:picMkLst>
            <pc:docMk/>
            <pc:sldMk cId="2738868960" sldId="871"/>
            <ac:picMk id="6" creationId="{405DE82C-8E78-8953-DDEE-13AC6F650BCB}"/>
          </ac:picMkLst>
        </pc:picChg>
        <pc:picChg chg="mod">
          <ac:chgData name="MARK FORSYTH" userId="6467108f-6d8c-465d-b436-0aaeb37b5b57" providerId="ADAL" clId="{8309C2C3-9089-49C7-8F6C-A63AD1EEDE0A}" dt="2026-02-26T16:06:31.417" v="970" actId="1076"/>
          <ac:picMkLst>
            <pc:docMk/>
            <pc:sldMk cId="2738868960" sldId="871"/>
            <ac:picMk id="7" creationId="{A6B1BB33-4F1C-55C0-90A1-50C774E2A35A}"/>
          </ac:picMkLst>
        </pc:picChg>
      </pc:sldChg>
      <pc:sldChg chg="addSp delSp modSp mod modNotesTx">
        <pc:chgData name="MARK FORSYTH" userId="6467108f-6d8c-465d-b436-0aaeb37b5b57" providerId="ADAL" clId="{8309C2C3-9089-49C7-8F6C-A63AD1EEDE0A}" dt="2026-02-26T16:08:57.891" v="1056" actId="20577"/>
        <pc:sldMkLst>
          <pc:docMk/>
          <pc:sldMk cId="3577416434" sldId="877"/>
        </pc:sldMkLst>
        <pc:picChg chg="add mod">
          <ac:chgData name="MARK FORSYTH" userId="6467108f-6d8c-465d-b436-0aaeb37b5b57" providerId="ADAL" clId="{8309C2C3-9089-49C7-8F6C-A63AD1EEDE0A}" dt="2026-02-26T16:08:10.258" v="1013" actId="1076"/>
          <ac:picMkLst>
            <pc:docMk/>
            <pc:sldMk cId="3577416434" sldId="877"/>
            <ac:picMk id="6" creationId="{672332CD-184E-3874-96F7-39A4757E4978}"/>
          </ac:picMkLst>
        </pc:picChg>
      </pc:sldChg>
      <pc:sldChg chg="addSp delSp modSp mod modNotesTx">
        <pc:chgData name="MARK FORSYTH" userId="6467108f-6d8c-465d-b436-0aaeb37b5b57" providerId="ADAL" clId="{8309C2C3-9089-49C7-8F6C-A63AD1EEDE0A}" dt="2026-02-26T16:10:02.052" v="1074" actId="20577"/>
        <pc:sldMkLst>
          <pc:docMk/>
          <pc:sldMk cId="2377336970" sldId="878"/>
        </pc:sldMkLst>
        <pc:picChg chg="add mod">
          <ac:chgData name="MARK FORSYTH" userId="6467108f-6d8c-465d-b436-0aaeb37b5b57" providerId="ADAL" clId="{8309C2C3-9089-49C7-8F6C-A63AD1EEDE0A}" dt="2026-02-26T16:09:57.652" v="1061" actId="1076"/>
          <ac:picMkLst>
            <pc:docMk/>
            <pc:sldMk cId="2377336970" sldId="878"/>
            <ac:picMk id="5" creationId="{CE6BD501-1A3B-1D80-A453-A44571DB2B7A}"/>
          </ac:picMkLst>
        </pc:picChg>
      </pc:sldChg>
    </pc:docChg>
  </pc:docChgLst>
  <pc:docChgLst>
    <pc:chgData name="Williams, Sian" userId="f643701a-3517-4348-bd1c-bbad90f72c55" providerId="ADAL" clId="{66DBB4B2-6617-4A67-9DB0-51A02D214305}"/>
    <pc:docChg chg="modSld modMainMaster">
      <pc:chgData name="Williams, Sian" userId="f643701a-3517-4348-bd1c-bbad90f72c55" providerId="ADAL" clId="{66DBB4B2-6617-4A67-9DB0-51A02D214305}" dt="2026-03-18T14:19:48.758" v="33" actId="20577"/>
      <pc:docMkLst>
        <pc:docMk/>
      </pc:docMkLst>
      <pc:sldChg chg="addSp modSp mod">
        <pc:chgData name="Williams, Sian" userId="f643701a-3517-4348-bd1c-bbad90f72c55" providerId="ADAL" clId="{66DBB4B2-6617-4A67-9DB0-51A02D214305}" dt="2026-03-18T14:18:27.127" v="30"/>
        <pc:sldMkLst>
          <pc:docMk/>
          <pc:sldMk cId="2402489006" sldId="512"/>
        </pc:sldMkLst>
        <pc:spChg chg="add mod">
          <ac:chgData name="Williams, Sian" userId="f643701a-3517-4348-bd1c-bbad90f72c55" providerId="ADAL" clId="{66DBB4B2-6617-4A67-9DB0-51A02D214305}" dt="2026-03-18T14:18:27.127" v="30"/>
          <ac:spMkLst>
            <pc:docMk/>
            <pc:sldMk cId="2402489006" sldId="512"/>
            <ac:spMk id="2" creationId="{38A1B41A-9DB2-2A8A-3574-10CD160D20E6}"/>
          </ac:spMkLst>
        </pc:spChg>
        <pc:spChg chg="mod">
          <ac:chgData name="Williams, Sian" userId="f643701a-3517-4348-bd1c-bbad90f72c55" providerId="ADAL" clId="{66DBB4B2-6617-4A67-9DB0-51A02D214305}" dt="2026-03-18T14:18:15.558" v="29" actId="1076"/>
          <ac:spMkLst>
            <pc:docMk/>
            <pc:sldMk cId="2402489006" sldId="512"/>
            <ac:spMk id="3" creationId="{C100DF00-DDB1-9E17-D96C-C839324D3C8E}"/>
          </ac:spMkLst>
        </pc:spChg>
      </pc:sldChg>
      <pc:sldChg chg="modSp mod">
        <pc:chgData name="Williams, Sian" userId="f643701a-3517-4348-bd1c-bbad90f72c55" providerId="ADAL" clId="{66DBB4B2-6617-4A67-9DB0-51A02D214305}" dt="2026-03-18T14:14:53.849" v="8" actId="20577"/>
        <pc:sldMkLst>
          <pc:docMk/>
          <pc:sldMk cId="3661908118" sldId="837"/>
        </pc:sldMkLst>
        <pc:spChg chg="mod">
          <ac:chgData name="Williams, Sian" userId="f643701a-3517-4348-bd1c-bbad90f72c55" providerId="ADAL" clId="{66DBB4B2-6617-4A67-9DB0-51A02D214305}" dt="2026-03-18T14:14:53.849" v="8" actId="20577"/>
          <ac:spMkLst>
            <pc:docMk/>
            <pc:sldMk cId="3661908118" sldId="837"/>
            <ac:spMk id="4" creationId="{BBFFC9DD-99F6-E5CA-5CF5-B1C6B4D6BBC1}"/>
          </ac:spMkLst>
        </pc:spChg>
      </pc:sldChg>
      <pc:sldChg chg="modSp mod">
        <pc:chgData name="Williams, Sian" userId="f643701a-3517-4348-bd1c-bbad90f72c55" providerId="ADAL" clId="{66DBB4B2-6617-4A67-9DB0-51A02D214305}" dt="2026-03-18T14:18:09.478" v="28" actId="14100"/>
        <pc:sldMkLst>
          <pc:docMk/>
          <pc:sldMk cId="3014219946" sldId="838"/>
        </pc:sldMkLst>
        <pc:spChg chg="mod">
          <ac:chgData name="Williams, Sian" userId="f643701a-3517-4348-bd1c-bbad90f72c55" providerId="ADAL" clId="{66DBB4B2-6617-4A67-9DB0-51A02D214305}" dt="2026-03-18T14:18:09.478" v="28" actId="14100"/>
          <ac:spMkLst>
            <pc:docMk/>
            <pc:sldMk cId="3014219946" sldId="838"/>
            <ac:spMk id="4" creationId="{93E98F04-331F-CCC4-AA81-C88F3473D389}"/>
          </ac:spMkLst>
        </pc:spChg>
      </pc:sldChg>
      <pc:sldChg chg="modSp mod">
        <pc:chgData name="Williams, Sian" userId="f643701a-3517-4348-bd1c-bbad90f72c55" providerId="ADAL" clId="{66DBB4B2-6617-4A67-9DB0-51A02D214305}" dt="2026-03-18T14:17:40.407" v="23" actId="20577"/>
        <pc:sldMkLst>
          <pc:docMk/>
          <pc:sldMk cId="2738868960" sldId="871"/>
        </pc:sldMkLst>
        <pc:spChg chg="mod">
          <ac:chgData name="Williams, Sian" userId="f643701a-3517-4348-bd1c-bbad90f72c55" providerId="ADAL" clId="{66DBB4B2-6617-4A67-9DB0-51A02D214305}" dt="2026-03-18T14:17:40.407" v="23" actId="20577"/>
          <ac:spMkLst>
            <pc:docMk/>
            <pc:sldMk cId="2738868960" sldId="871"/>
            <ac:spMk id="4" creationId="{687E7ED1-9641-DD5E-6FF7-F59EC9F66BA4}"/>
          </ac:spMkLst>
        </pc:spChg>
      </pc:sldChg>
      <pc:sldChg chg="modSp mod">
        <pc:chgData name="Williams, Sian" userId="f643701a-3517-4348-bd1c-bbad90f72c55" providerId="ADAL" clId="{66DBB4B2-6617-4A67-9DB0-51A02D214305}" dt="2026-03-18T14:19:48.758" v="33" actId="20577"/>
        <pc:sldMkLst>
          <pc:docMk/>
          <pc:sldMk cId="1518497774" sldId="872"/>
        </pc:sldMkLst>
        <pc:spChg chg="mod">
          <ac:chgData name="Williams, Sian" userId="f643701a-3517-4348-bd1c-bbad90f72c55" providerId="ADAL" clId="{66DBB4B2-6617-4A67-9DB0-51A02D214305}" dt="2026-03-18T14:19:48.758" v="33" actId="20577"/>
          <ac:spMkLst>
            <pc:docMk/>
            <pc:sldMk cId="1518497774" sldId="872"/>
            <ac:spMk id="5" creationId="{C86C17D8-5554-ADA4-A390-5F0BCF921B2D}"/>
          </ac:spMkLst>
        </pc:spChg>
      </pc:sldChg>
      <pc:sldChg chg="modSp mod">
        <pc:chgData name="Williams, Sian" userId="f643701a-3517-4348-bd1c-bbad90f72c55" providerId="ADAL" clId="{66DBB4B2-6617-4A67-9DB0-51A02D214305}" dt="2026-03-18T14:16:58.885" v="15" actId="20577"/>
        <pc:sldMkLst>
          <pc:docMk/>
          <pc:sldMk cId="215531887" sldId="873"/>
        </pc:sldMkLst>
        <pc:spChg chg="mod">
          <ac:chgData name="Williams, Sian" userId="f643701a-3517-4348-bd1c-bbad90f72c55" providerId="ADAL" clId="{66DBB4B2-6617-4A67-9DB0-51A02D214305}" dt="2026-03-18T14:16:58.885" v="15" actId="20577"/>
          <ac:spMkLst>
            <pc:docMk/>
            <pc:sldMk cId="215531887" sldId="873"/>
            <ac:spMk id="2" creationId="{1BCDFDD2-F783-5717-FA2A-F1410E8C5B7D}"/>
          </ac:spMkLst>
        </pc:spChg>
      </pc:sldChg>
      <pc:sldChg chg="modSp mod">
        <pc:chgData name="Williams, Sian" userId="f643701a-3517-4348-bd1c-bbad90f72c55" providerId="ADAL" clId="{66DBB4B2-6617-4A67-9DB0-51A02D214305}" dt="2026-03-18T14:16:38.744" v="12" actId="255"/>
        <pc:sldMkLst>
          <pc:docMk/>
          <pc:sldMk cId="1331987892" sldId="875"/>
        </pc:sldMkLst>
        <pc:spChg chg="mod">
          <ac:chgData name="Williams, Sian" userId="f643701a-3517-4348-bd1c-bbad90f72c55" providerId="ADAL" clId="{66DBB4B2-6617-4A67-9DB0-51A02D214305}" dt="2026-03-18T14:16:38.744" v="12" actId="255"/>
          <ac:spMkLst>
            <pc:docMk/>
            <pc:sldMk cId="1331987892" sldId="875"/>
            <ac:spMk id="2" creationId="{A8633031-63C7-8838-3290-9D2615A55BB1}"/>
          </ac:spMkLst>
        </pc:spChg>
      </pc:sldChg>
      <pc:sldMasterChg chg="addSp modSp mod">
        <pc:chgData name="Williams, Sian" userId="f643701a-3517-4348-bd1c-bbad90f72c55" providerId="ADAL" clId="{66DBB4B2-6617-4A67-9DB0-51A02D214305}" dt="2026-03-18T14:14:26.192" v="4" actId="1076"/>
        <pc:sldMasterMkLst>
          <pc:docMk/>
          <pc:sldMasterMk cId="2966563060" sldId="2147483653"/>
        </pc:sldMasterMkLst>
        <pc:spChg chg="mod">
          <ac:chgData name="Williams, Sian" userId="f643701a-3517-4348-bd1c-bbad90f72c55" providerId="ADAL" clId="{66DBB4B2-6617-4A67-9DB0-51A02D214305}" dt="2026-03-18T14:13:56.974" v="1" actId="1076"/>
          <ac:spMkLst>
            <pc:docMk/>
            <pc:sldMasterMk cId="2966563060" sldId="2147483653"/>
            <ac:spMk id="9" creationId="{12A05E16-C31E-E0B1-F9BA-6CA1198C9AE5}"/>
          </ac:spMkLst>
        </pc:spChg>
        <pc:picChg chg="add mod">
          <ac:chgData name="Williams, Sian" userId="f643701a-3517-4348-bd1c-bbad90f72c55" providerId="ADAL" clId="{66DBB4B2-6617-4A67-9DB0-51A02D214305}" dt="2026-03-18T14:14:26.192" v="4" actId="1076"/>
          <ac:picMkLst>
            <pc:docMk/>
            <pc:sldMasterMk cId="2966563060" sldId="2147483653"/>
            <ac:picMk id="2" creationId="{E337618E-31A2-292D-72FB-9E1D764AFD9C}"/>
          </ac:picMkLst>
        </pc:picChg>
      </pc:sldMasterChg>
    </pc:docChg>
  </pc:docChgLst>
  <pc:docChgLst>
    <pc:chgData name="Andrasko, Rhiannon" userId="S::rhiannon.andrasko@wjec.co.uk::15be4c62-2de6-4343-a7f4-3c209826edd1" providerId="AD" clId="Web-{48FE8347-FF1F-70AA-0ABD-919729B8FC08}"/>
    <pc:docChg chg="mod modSld">
      <pc:chgData name="Andrasko, Rhiannon" userId="S::rhiannon.andrasko@wjec.co.uk::15be4c62-2de6-4343-a7f4-3c209826edd1" providerId="AD" clId="Web-{48FE8347-FF1F-70AA-0ABD-919729B8FC08}" dt="2026-03-19T12:18:38.899" v="18"/>
      <pc:docMkLst>
        <pc:docMk/>
      </pc:docMkLst>
      <pc:sldChg chg="modSp">
        <pc:chgData name="Andrasko, Rhiannon" userId="S::rhiannon.andrasko@wjec.co.uk::15be4c62-2de6-4343-a7f4-3c209826edd1" providerId="AD" clId="Web-{48FE8347-FF1F-70AA-0ABD-919729B8FC08}" dt="2026-03-19T12:18:38.899" v="18"/>
        <pc:sldMkLst>
          <pc:docMk/>
          <pc:sldMk cId="47685542" sldId="870"/>
        </pc:sldMkLst>
        <pc:graphicFrameChg chg="modGraphic">
          <ac:chgData name="Andrasko, Rhiannon" userId="S::rhiannon.andrasko@wjec.co.uk::15be4c62-2de6-4343-a7f4-3c209826edd1" providerId="AD" clId="Web-{48FE8347-FF1F-70AA-0ABD-919729B8FC08}" dt="2026-03-19T12:18:38.899" v="18"/>
          <ac:graphicFrameMkLst>
            <pc:docMk/>
            <pc:sldMk cId="47685542" sldId="870"/>
            <ac:graphicFrameMk id="5" creationId="{DF6532E3-5236-DCD8-B572-4D2FF6D10AFF}"/>
          </ac:graphicFrameMkLst>
        </pc:graphicFrameChg>
      </pc:sldChg>
      <pc:sldChg chg="modNotes">
        <pc:chgData name="Andrasko, Rhiannon" userId="S::rhiannon.andrasko@wjec.co.uk::15be4c62-2de6-4343-a7f4-3c209826edd1" providerId="AD" clId="Web-{48FE8347-FF1F-70AA-0ABD-919729B8FC08}" dt="2026-03-19T12:15:47.698" v="10"/>
        <pc:sldMkLst>
          <pc:docMk/>
          <pc:sldMk cId="215531887" sldId="873"/>
        </pc:sldMkLst>
      </pc:sldChg>
      <pc:sldChg chg="modNotes">
        <pc:chgData name="Andrasko, Rhiannon" userId="S::rhiannon.andrasko@wjec.co.uk::15be4c62-2de6-4343-a7f4-3c209826edd1" providerId="AD" clId="Web-{48FE8347-FF1F-70AA-0ABD-919729B8FC08}" dt="2026-03-19T12:10:19.898" v="7"/>
        <pc:sldMkLst>
          <pc:docMk/>
          <pc:sldMk cId="3920582460" sldId="879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586ABBB-9C0A-1D47-83E6-10FD6948B0D3}" type="datetime1">
              <a:rPr lang="en-US"/>
              <a:pPr/>
              <a:t>3/27/20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BFAD621-1136-4040-A893-ED5AEC3FF12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745571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61950" y="685800"/>
            <a:ext cx="61341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D847933-502B-D146-9428-3DDD196AD935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4321936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8338" y="1019175"/>
            <a:ext cx="5521325" cy="3086100"/>
          </a:xfrm>
        </p:spPr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FF5B3C-53B5-664F-A361-196110A59AE4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9371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C609473-A618-69DE-094B-5C2D3BD326E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7DBEB14-D52A-E5E6-900C-127BD651DD1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22A4355-D5E1-6177-43B3-ACC85C2F239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-25000" dirty="0"/>
              <a:t>Subcooling temperature at C down to temperature at D</a:t>
            </a:r>
          </a:p>
          <a:p>
            <a:r>
              <a:rPr lang="en-US" baseline="-25000" dirty="0">
                <a:latin typeface="Arial"/>
                <a:ea typeface="ＭＳ Ｐゴシック"/>
                <a:cs typeface="Arial"/>
              </a:rPr>
              <a:t>Saturation temperature at B (dew point / 100% </a:t>
            </a:r>
            <a:r>
              <a:rPr lang="en-US" baseline="-25000" dirty="0" err="1">
                <a:latin typeface="Arial"/>
                <a:ea typeface="ＭＳ Ｐゴシック"/>
                <a:cs typeface="Arial"/>
              </a:rPr>
              <a:t>vapour</a:t>
            </a:r>
            <a:r>
              <a:rPr lang="en-US" baseline="-25000" dirty="0">
                <a:latin typeface="Arial"/>
                <a:ea typeface="ＭＳ Ｐゴシック"/>
                <a:cs typeface="Arial"/>
              </a:rPr>
              <a:t>) and temperature at C (bubble point / 100% liquid)</a:t>
            </a:r>
          </a:p>
          <a:p>
            <a:r>
              <a:rPr lang="en-US" baseline="-25000" dirty="0">
                <a:latin typeface="Arial"/>
                <a:ea typeface="ＭＳ Ｐゴシック"/>
                <a:cs typeface="Arial"/>
              </a:rPr>
              <a:t>When a refrigerant is a blend of different refrigerants (Zeotropic) a difference between B and C will be observed. </a:t>
            </a:r>
            <a:endParaRPr lang="en-GB" baseline="-25000" dirty="0">
              <a:latin typeface="Arial"/>
              <a:ea typeface="ＭＳ Ｐゴシック"/>
              <a:cs typeface="Arial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E2B92-F357-236C-AE87-D66123D8659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2086996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9923537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2133031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977088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191908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68338" y="1019175"/>
            <a:ext cx="5521325" cy="3086100"/>
          </a:xfrm>
        </p:spPr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7FF5B3C-53B5-664F-A361-196110A59AE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81138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-25000" dirty="0"/>
              <a:t>Answer: Compressor, Condenser, Metering device, Evaporat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66549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5551860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C95DB03-8E23-C3CD-084C-4FB95449BCD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F38C428-4EF0-1467-AA99-D2433481DAE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94E7F16-E622-692D-EB4E-F8ADB79CB21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50" baseline="-25000" dirty="0"/>
              <a:t>Tutor led discussion</a:t>
            </a:r>
          </a:p>
          <a:p>
            <a:r>
              <a:rPr lang="en-US" sz="1050" baseline="-25000">
                <a:latin typeface="Arial"/>
                <a:ea typeface="ＭＳ Ｐゴシック"/>
                <a:cs typeface="Arial"/>
              </a:rPr>
              <a:t>Ambient air on @ 30°C</a:t>
            </a:r>
            <a:endParaRPr lang="en-US" sz="1050" baseline="-25000">
              <a:cs typeface="Arial"/>
            </a:endParaRPr>
          </a:p>
          <a:p>
            <a:r>
              <a:rPr lang="en-US" sz="1050" baseline="-25000">
                <a:latin typeface="Arial"/>
                <a:ea typeface="ＭＳ Ｐゴシック"/>
                <a:cs typeface="Arial"/>
              </a:rPr>
              <a:t>Air off condenser @ 45</a:t>
            </a:r>
            <a:r>
              <a:rPr lang="en-US" baseline="-25000"/>
              <a:t>°</a:t>
            </a:r>
            <a:r>
              <a:rPr lang="en-US" sz="1050" baseline="-25000">
                <a:latin typeface="Arial"/>
                <a:ea typeface="ＭＳ Ｐゴシック"/>
                <a:cs typeface="Arial"/>
              </a:rPr>
              <a:t>C</a:t>
            </a:r>
            <a:endParaRPr lang="en-US" sz="1050" baseline="-25000">
              <a:cs typeface="Arial"/>
            </a:endParaRPr>
          </a:p>
          <a:p>
            <a:r>
              <a:rPr lang="en-US" sz="1050" baseline="-25000">
                <a:latin typeface="Arial"/>
                <a:ea typeface="ＭＳ Ｐゴシック"/>
                <a:cs typeface="Arial"/>
              </a:rPr>
              <a:t>Therefore; refrigerant temperature anywhere from 45 to 60</a:t>
            </a:r>
            <a:r>
              <a:rPr lang="en-US" baseline="-25000"/>
              <a:t>°</a:t>
            </a:r>
            <a:r>
              <a:rPr lang="en-US" sz="1050" baseline="-25000">
                <a:latin typeface="Arial"/>
                <a:ea typeface="ＭＳ Ｐゴシック"/>
                <a:cs typeface="Arial"/>
              </a:rPr>
              <a:t>C</a:t>
            </a:r>
            <a:endParaRPr lang="en-US" sz="1050" baseline="-25000">
              <a:cs typeface="Arial"/>
            </a:endParaRPr>
          </a:p>
          <a:p>
            <a:r>
              <a:rPr lang="en-US" sz="1050" baseline="-25000">
                <a:latin typeface="Arial"/>
                <a:ea typeface="ＭＳ Ｐゴシック"/>
                <a:cs typeface="Arial"/>
              </a:rPr>
              <a:t>The higher the difference the less efficient the condenser.</a:t>
            </a:r>
            <a:endParaRPr lang="en-US" sz="1050" baseline="-25000">
              <a:cs typeface="Arial"/>
            </a:endParaRPr>
          </a:p>
          <a:p>
            <a:r>
              <a:rPr lang="en-US" sz="1100" baseline="-25000">
                <a:latin typeface="Arial"/>
                <a:ea typeface="ＭＳ Ｐゴシック"/>
                <a:cs typeface="Arial"/>
              </a:rPr>
              <a:t>This could be because of poor air flow.</a:t>
            </a:r>
            <a:endParaRPr lang="en-US" sz="1100" baseline="-25000">
              <a:cs typeface="Arial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34CB69-FB88-B125-FB07-2162FCD91BA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848472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4440476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FD6663-2EB1-4DF9-A8FC-FCE7CAF70A7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60F3144-463E-C6F9-2F5D-296CCAC4AE8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951ACE5-D5FB-9585-646E-51644269CDD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59A087-80F5-9136-F206-81ECA2E8F3E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640221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3BCBC94-8457-4C00-B2A7-66429533BA2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DAC202C-9986-C149-610A-0BCDB4586E0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613AFB4-94C6-4485-2396-EFD4CD3BE38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D374B9-8ED7-01F3-131A-FB5552139E4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103987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5C3E3C-92B4-73D5-D6AC-A9CB70A1D44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B5CA04F-A033-CD14-EA2A-80A0C836FF8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004C2DC2-BAC1-2596-2A0F-2672A2301C5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Show B to C on the image on slide 9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16CF7F-0982-0BA2-7247-67386D05C36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197228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F40000-975B-ED97-AB3C-C4171DDBF9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5ADA8C8-19C8-B268-4208-1A449AD66AB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9F4A0081-0852-BFDF-0C06-92F80122FAE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21B1B5-CE00-A5B0-B2C0-E43A94AA6EF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847933-502B-D146-9428-3DDD196AD935}" type="slidenum">
              <a:rPr lang="en-GB" smtClean="0"/>
              <a:pPr/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271538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9360212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243618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xt and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7560000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75149BBC-E612-58D3-5504-2B010FA75EC7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8280052" y="1800000"/>
            <a:ext cx="3600798" cy="4139999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936687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lef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hasCustomPrompt="1"/>
          </p:nvPr>
        </p:nvSpPr>
        <p:spPr>
          <a:xfrm>
            <a:off x="252000" y="990000"/>
            <a:ext cx="11628452" cy="584775"/>
          </a:xfrm>
          <a:noFill/>
        </p:spPr>
        <p:txBody>
          <a:bodyPr wrap="square">
            <a:spAutoFit/>
          </a:bodyPr>
          <a:lstStyle>
            <a:lvl1pPr>
              <a:defRPr lang="en-GB" dirty="0"/>
            </a:lvl1pPr>
          </a:lstStyle>
          <a:p>
            <a:pPr lvl="0"/>
            <a:r>
              <a:rPr lang="en-GB"/>
              <a:t>Add title her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0"/>
          </p:nvPr>
        </p:nvSpPr>
        <p:spPr>
          <a:xfrm>
            <a:off x="4320000" y="1799999"/>
            <a:ext cx="7560000" cy="4140000"/>
          </a:xfrm>
        </p:spPr>
        <p:txBody>
          <a:bodyPr/>
          <a:lstStyle>
            <a:lvl1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 sz="2400"/>
            </a:lvl1pPr>
            <a:lvl2pPr>
              <a:buClr>
                <a:srgbClr val="FC4421"/>
              </a:buClr>
              <a:defRPr sz="2400"/>
            </a:lvl2pPr>
            <a:lvl3pPr>
              <a:defRPr sz="2400"/>
            </a:lvl3pPr>
            <a:lvl4pPr>
              <a:buClr>
                <a:srgbClr val="FC4421"/>
              </a:buClr>
              <a:defRPr sz="2400"/>
            </a:lvl4pPr>
            <a:lvl5pPr>
              <a:defRPr sz="2400"/>
            </a:lvl5pPr>
          </a:lstStyle>
          <a:p>
            <a:pPr lvl="0"/>
            <a:r>
              <a:rPr lang="en-GB"/>
              <a:t>Click to edit Master text styles</a:t>
            </a: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75149BBC-E612-58D3-5504-2B010FA75EC7}"/>
              </a:ext>
            </a:extLst>
          </p:cNvPr>
          <p:cNvSpPr>
            <a:spLocks noGrp="1"/>
          </p:cNvSpPr>
          <p:nvPr>
            <p:ph type="pic" sz="quarter" idx="11"/>
          </p:nvPr>
        </p:nvSpPr>
        <p:spPr>
          <a:xfrm>
            <a:off x="360000" y="1800000"/>
            <a:ext cx="3600798" cy="4139999"/>
          </a:xfrm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894872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7DBAA5-A1A5-E447-B3A6-3E2DEB396A5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359172" y="1260475"/>
            <a:ext cx="8640959" cy="4319588"/>
          </a:xfrm>
        </p:spPr>
        <p:txBody>
          <a:bodyPr/>
          <a:lstStyle>
            <a:lvl1pPr>
              <a:defRPr sz="2400"/>
            </a:lvl1pPr>
          </a:lstStyle>
          <a:p>
            <a:pPr lvl="0"/>
            <a:r>
              <a:rPr lang="en-GB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610080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ext Box 10"/>
          <p:cNvSpPr txBox="1">
            <a:spLocks noChangeArrowheads="1"/>
          </p:cNvSpPr>
          <p:nvPr userDrawn="1"/>
        </p:nvSpPr>
        <p:spPr bwMode="white">
          <a:xfrm>
            <a:off x="0" y="456036"/>
            <a:ext cx="12239625" cy="152012"/>
          </a:xfrm>
          <a:prstGeom prst="rect">
            <a:avLst/>
          </a:prstGeom>
          <a:solidFill>
            <a:srgbClr val="D9D9D9">
              <a:alpha val="0"/>
            </a:srgbClr>
          </a:solidFill>
          <a:ln>
            <a:noFill/>
          </a:ln>
        </p:spPr>
        <p:txBody>
          <a:bodyPr wrap="none"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defRPr/>
            </a:pPr>
            <a:r>
              <a:rPr lang="en-GB" sz="1807">
                <a:solidFill>
                  <a:srgbClr val="D9D9D9"/>
                </a:solidFill>
                <a:cs typeface="Arial" charset="0"/>
              </a:rPr>
              <a:t> </a:t>
            </a:r>
          </a:p>
        </p:txBody>
      </p:sp>
      <p:sp>
        <p:nvSpPr>
          <p:cNvPr id="1035" name="Title Placeholder 10"/>
          <p:cNvSpPr>
            <a:spLocks noGrp="1"/>
          </p:cNvSpPr>
          <p:nvPr>
            <p:ph type="title"/>
          </p:nvPr>
        </p:nvSpPr>
        <p:spPr bwMode="auto">
          <a:xfrm>
            <a:off x="252000" y="990000"/>
            <a:ext cx="11628000" cy="646331"/>
          </a:xfrm>
          <a:prstGeom prst="rect">
            <a:avLst/>
          </a:prstGeom>
          <a:noFill/>
        </p:spPr>
        <p:txBody>
          <a:bodyPr wrap="square" anchor="ctr" anchorCtr="0">
            <a:spAutoFit/>
          </a:bodyPr>
          <a:lstStyle/>
          <a:p>
            <a:pPr lvl="0"/>
            <a:r>
              <a:rPr lang="en-GB"/>
              <a:t>Click to edit Master title style</a:t>
            </a:r>
            <a:endParaRPr lang="en-US"/>
          </a:p>
        </p:txBody>
      </p:sp>
      <p:sp>
        <p:nvSpPr>
          <p:cNvPr id="1036" name="Text Placeholder 13"/>
          <p:cNvSpPr>
            <a:spLocks noGrp="1"/>
          </p:cNvSpPr>
          <p:nvPr>
            <p:ph type="body" idx="1"/>
          </p:nvPr>
        </p:nvSpPr>
        <p:spPr bwMode="auto">
          <a:xfrm>
            <a:off x="361406" y="1800000"/>
            <a:ext cx="11520000" cy="41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6" name="Graphic 26">
            <a:extLst>
              <a:ext uri="{FF2B5EF4-FFF2-40B4-BE49-F238E27FC236}">
                <a16:creationId xmlns:a16="http://schemas.microsoft.com/office/drawing/2014/main" id="{4987E8D9-377B-AB1D-8A32-2882D85AB09F}"/>
              </a:ext>
            </a:extLst>
          </p:cNvPr>
          <p:cNvSpPr>
            <a:spLocks/>
          </p:cNvSpPr>
          <p:nvPr userDrawn="1"/>
        </p:nvSpPr>
        <p:spPr>
          <a:xfrm>
            <a:off x="6" y="756000"/>
            <a:ext cx="12239626" cy="36000"/>
          </a:xfrm>
          <a:custGeom>
            <a:avLst/>
            <a:gdLst/>
            <a:ahLst/>
            <a:cxnLst/>
            <a:rect l="l" t="t" r="r" b="b"/>
            <a:pathLst>
              <a:path w="15119985" h="127000">
                <a:moveTo>
                  <a:pt x="0" y="0"/>
                </a:moveTo>
                <a:lnTo>
                  <a:pt x="0" y="127000"/>
                </a:lnTo>
                <a:lnTo>
                  <a:pt x="15119985" y="127000"/>
                </a:lnTo>
                <a:lnTo>
                  <a:pt x="15119985" y="0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</p:spPr>
        <p:txBody>
          <a:bodyPr wrap="square" lIns="0" tIns="0" rIns="0" bIns="0" rtlCol="0">
            <a:prstTxWarp prst="textNoShape">
              <a:avLst/>
            </a:prstTxWarp>
            <a:noAutofit/>
          </a:bodyPr>
          <a:lstStyle/>
          <a:p>
            <a:endParaRPr lang="en-GB" sz="2008"/>
          </a:p>
        </p:txBody>
      </p:sp>
      <p:pic>
        <p:nvPicPr>
          <p:cNvPr id="8" name="Picture 7" descr="A red arrow pointing up&#10;&#10;AI-generated content may be incorrect.">
            <a:extLst>
              <a:ext uri="{FF2B5EF4-FFF2-40B4-BE49-F238E27FC236}">
                <a16:creationId xmlns:a16="http://schemas.microsoft.com/office/drawing/2014/main" id="{4D501824-D9B0-C525-F662-3787B202B144}"/>
              </a:ext>
            </a:extLst>
          </p:cNvPr>
          <p:cNvPicPr>
            <a:picLocks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047" y="170588"/>
            <a:ext cx="591666" cy="437463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 Box 2">
            <a:extLst>
              <a:ext uri="{FF2B5EF4-FFF2-40B4-BE49-F238E27FC236}">
                <a16:creationId xmlns:a16="http://schemas.microsoft.com/office/drawing/2014/main" id="{12A05E16-C31E-E0B1-F9BA-6CA1198C9AE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85277" y="73044"/>
            <a:ext cx="5822747" cy="589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797" tIns="45899" rIns="91797" bIns="45899" anchor="t" anchorCtr="0">
            <a:noAutofit/>
          </a:bodyPr>
          <a:lstStyle/>
          <a:p>
            <a:pPr marL="0" marR="0" lvl="0" indent="0" algn="l" defTabSz="914400" rtl="0" eaLnBrk="1" fontAlgn="base" latinLnBrk="0" hangingPunct="1">
              <a:lnSpc>
                <a:spcPts val="1305"/>
              </a:lnSpc>
              <a:spcBef>
                <a:spcPts val="402"/>
              </a:spcBef>
              <a:spcAft>
                <a:spcPts val="402"/>
              </a:spcAft>
              <a:buClrTx/>
              <a:buSzTx/>
              <a:buFontTx/>
              <a:buNone/>
              <a:tabLst/>
              <a:defRPr/>
            </a:pPr>
            <a:r>
              <a:rPr lang="en-GB" sz="1400" b="1" dirty="0">
                <a:solidFill>
                  <a:srgbClr val="17013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 Level Technical Qualification in Building Services Engineering for Construction (Level 3)</a:t>
            </a:r>
          </a:p>
          <a:p>
            <a:pPr marL="0" marR="0" lvl="0" indent="0" algn="l" defTabSz="914400" rtl="0" eaLnBrk="1" fontAlgn="base" latinLnBrk="0" hangingPunct="1">
              <a:lnSpc>
                <a:spcPts val="1305"/>
              </a:lnSpc>
              <a:spcBef>
                <a:spcPts val="402"/>
              </a:spcBef>
              <a:spcAft>
                <a:spcPts val="402"/>
              </a:spcAft>
              <a:buClrTx/>
              <a:buSzTx/>
              <a:buFontTx/>
              <a:buNone/>
              <a:tabLst/>
              <a:defRPr/>
            </a:pPr>
            <a:r>
              <a:rPr lang="en-GB" sz="1400" b="1" i="0" dirty="0">
                <a:solidFill>
                  <a:srgbClr val="FC4421"/>
                </a:solidFill>
                <a:effectLst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Occupational Specialism: Refrigeration Engineering</a:t>
            </a:r>
            <a:endParaRPr lang="en-GB" sz="1050" i="0" dirty="0">
              <a:effectLst/>
              <a:latin typeface="Arial" panose="020B0604020202020204" pitchFamily="34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 Box 11"/>
          <p:cNvSpPr txBox="1">
            <a:spLocks noChangeArrowheads="1"/>
          </p:cNvSpPr>
          <p:nvPr userDrawn="1"/>
        </p:nvSpPr>
        <p:spPr bwMode="auto">
          <a:xfrm>
            <a:off x="360000" y="6343435"/>
            <a:ext cx="588541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>
            <a:prstTxWarp prst="textNoShape">
              <a:avLst/>
            </a:prstTxWarp>
            <a:spAutoFit/>
          </a:bodyPr>
          <a:lstStyle/>
          <a:p>
            <a:pPr algn="l">
              <a:spcBef>
                <a:spcPts val="602"/>
              </a:spcBef>
            </a:pPr>
            <a:fld id="{6152C911-7D81-1845-9D20-613E63F035EB}" type="slidenum">
              <a:rPr lang="en-US" sz="1600" baseline="0" smtClean="0">
                <a:latin typeface="+mn-lt"/>
                <a:ea typeface="Arial" pitchFamily="-105" charset="0"/>
                <a:cs typeface="Arial" pitchFamily="-105" charset="0"/>
              </a:rPr>
              <a:pPr algn="l">
                <a:spcBef>
                  <a:spcPts val="602"/>
                </a:spcBef>
              </a:pPr>
              <a:t>‹#›</a:t>
            </a:fld>
            <a:endParaRPr lang="en-US" sz="1600" baseline="0" dirty="0">
              <a:latin typeface="+mn-lt"/>
              <a:ea typeface="Arial" pitchFamily="-105" charset="0"/>
              <a:cs typeface="Arial" pitchFamily="-105" charset="0"/>
            </a:endParaRPr>
          </a:p>
        </p:txBody>
      </p:sp>
      <p:pic>
        <p:nvPicPr>
          <p:cNvPr id="10" name="Picture 9" descr="A black and white logo&#10;&#10;AI-generated content may be incorrect.">
            <a:extLst>
              <a:ext uri="{FF2B5EF4-FFF2-40B4-BE49-F238E27FC236}">
                <a16:creationId xmlns:a16="http://schemas.microsoft.com/office/drawing/2014/main" id="{9F3B6811-98F9-78F6-2493-AACB6F69F7B0}"/>
              </a:ext>
            </a:extLst>
          </p:cNvPr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8368" y="157157"/>
            <a:ext cx="2563495" cy="4982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A purple and white logo&#10;&#10;AI-generated content may be incorrect.">
            <a:extLst>
              <a:ext uri="{FF2B5EF4-FFF2-40B4-BE49-F238E27FC236}">
                <a16:creationId xmlns:a16="http://schemas.microsoft.com/office/drawing/2014/main" id="{FDCAB167-3DB8-1DBB-F44F-644CAB60BD46}"/>
              </a:ext>
            </a:extLst>
          </p:cNvPr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0000" y="6228000"/>
            <a:ext cx="2520000" cy="456536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F6FB0EF-50E1-BEA5-42FC-4B590EC0611E}"/>
              </a:ext>
            </a:extLst>
          </p:cNvPr>
          <p:cNvCxnSpPr/>
          <p:nvPr userDrawn="1"/>
        </p:nvCxnSpPr>
        <p:spPr>
          <a:xfrm>
            <a:off x="0" y="6084000"/>
            <a:ext cx="12240000" cy="0"/>
          </a:xfrm>
          <a:prstGeom prst="line">
            <a:avLst/>
          </a:prstGeom>
          <a:ln>
            <a:solidFill>
              <a:srgbClr val="000000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2" name="Picture 1" descr="A black background with a black square&#10;&#10;AI-generated content may be incorrect.">
            <a:extLst>
              <a:ext uri="{FF2B5EF4-FFF2-40B4-BE49-F238E27FC236}">
                <a16:creationId xmlns:a16="http://schemas.microsoft.com/office/drawing/2014/main" id="{E337618E-31A2-292D-72FB-9E1D764AFD9C}"/>
              </a:ext>
            </a:extLst>
          </p:cNvPr>
          <p:cNvPicPr>
            <a:picLocks noChangeAspect="1"/>
          </p:cNvPicPr>
          <p:nvPr userDrawn="1"/>
        </p:nvPicPr>
        <p:blipFill>
          <a:blip r:embed="rId9"/>
          <a:stretch>
            <a:fillRect/>
          </a:stretch>
        </p:blipFill>
        <p:spPr>
          <a:xfrm>
            <a:off x="948541" y="199265"/>
            <a:ext cx="2685203" cy="440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65630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4" r:id="rId2"/>
    <p:sldLayoutId id="2147483659" r:id="rId3"/>
    <p:sldLayoutId id="2147483657" r:id="rId4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US" sz="3600" b="1" kern="1200" baseline="0" dirty="0">
          <a:solidFill>
            <a:srgbClr val="FC4421"/>
          </a:solidFill>
          <a:latin typeface="+mj-lt"/>
          <a:ea typeface="ＭＳ Ｐゴシック" pitchFamily="-105" charset="-128"/>
          <a:cs typeface="Arial" panose="020B060402020202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9" b="1">
          <a:solidFill>
            <a:srgbClr val="E30613"/>
          </a:solidFill>
          <a:latin typeface="Arial" charset="0"/>
          <a:ea typeface="ＭＳ Ｐゴシック" charset="-128"/>
          <a:cs typeface="ＭＳ Ｐゴシック" charset="-128"/>
        </a:defRPr>
      </a:lvl5pPr>
      <a:lvl6pPr marL="458983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6pPr>
      <a:lvl7pPr marL="917966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7pPr>
      <a:lvl8pPr marL="1376949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8pPr>
      <a:lvl9pPr marL="1835932" algn="ctr" rtl="0" eaLnBrk="1" fontAlgn="base" hangingPunct="1">
        <a:spcBef>
          <a:spcPct val="0"/>
        </a:spcBef>
        <a:spcAft>
          <a:spcPct val="0"/>
        </a:spcAft>
        <a:defRPr sz="4417">
          <a:solidFill>
            <a:srgbClr val="CC0000"/>
          </a:solidFill>
          <a:latin typeface="Arial" charset="0"/>
        </a:defRPr>
      </a:lvl9pPr>
    </p:titleStyle>
    <p:bodyStyle>
      <a:lvl1pPr marL="0" indent="0" algn="l" rtl="0" eaLnBrk="1" fontAlgn="base" hangingPunct="1">
        <a:lnSpc>
          <a:spcPts val="2409"/>
        </a:lnSpc>
        <a:spcBef>
          <a:spcPts val="1004"/>
        </a:spcBef>
        <a:spcAft>
          <a:spcPts val="1004"/>
        </a:spcAft>
        <a:defRPr lang="en-GB" sz="2000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216742" indent="-216742" algn="l" rtl="0" eaLnBrk="1" fontAlgn="base" hangingPunct="1">
        <a:lnSpc>
          <a:spcPts val="2409"/>
        </a:lnSpc>
        <a:spcBef>
          <a:spcPts val="502"/>
        </a:spcBef>
        <a:spcAft>
          <a:spcPts val="502"/>
        </a:spcAft>
        <a:buClr>
          <a:srgbClr val="FC4421"/>
        </a:buClr>
        <a:buFont typeface="Arial" pitchFamily="-105" charset="0"/>
        <a:buChar char="•"/>
        <a:defRPr lang="en-GB" sz="2000" dirty="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0" indent="0" algn="l" rtl="0" eaLnBrk="1" fontAlgn="base" hangingPunct="1">
        <a:lnSpc>
          <a:spcPts val="2008"/>
        </a:lnSpc>
        <a:spcBef>
          <a:spcPts val="502"/>
        </a:spcBef>
        <a:spcAft>
          <a:spcPts val="502"/>
        </a:spcAft>
        <a:buFont typeface="Lucida Grande" pitchFamily="-105" charset="0"/>
        <a:defRPr lang="en-GB" sz="1606" dirty="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216742" indent="-216742" algn="l" rtl="0" eaLnBrk="1" fontAlgn="base" hangingPunct="1">
        <a:lnSpc>
          <a:spcPts val="2008"/>
        </a:lnSpc>
        <a:spcBef>
          <a:spcPts val="502"/>
        </a:spcBef>
        <a:spcAft>
          <a:spcPts val="502"/>
        </a:spcAft>
        <a:buClr>
          <a:srgbClr val="FC4421"/>
        </a:buClr>
        <a:buFont typeface="Arial" pitchFamily="-105" charset="0"/>
        <a:buChar char="•"/>
        <a:defRPr lang="en-GB" sz="1606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4pPr>
      <a:lvl5pPr marL="433484" indent="-216742" algn="l" rtl="0" eaLnBrk="1" fontAlgn="base" hangingPunct="1">
        <a:lnSpc>
          <a:spcPts val="2008"/>
        </a:lnSpc>
        <a:spcBef>
          <a:spcPct val="0"/>
        </a:spcBef>
        <a:spcAft>
          <a:spcPts val="502"/>
        </a:spcAft>
        <a:buFont typeface="Arial" pitchFamily="-105" charset="0"/>
        <a:buChar char="–"/>
        <a:defRPr lang="en-US" sz="1606" dirty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5pPr>
      <a:lvl6pPr marL="458983" indent="-458983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606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6pPr>
      <a:lvl7pPr marL="2983390" indent="-229492" algn="l" defTabSz="917966" rtl="0" eaLnBrk="1" fontAlgn="base" hangingPunct="1">
        <a:spcBef>
          <a:spcPct val="20000"/>
        </a:spcBef>
        <a:spcAft>
          <a:spcPct val="0"/>
        </a:spcAft>
        <a:buClr>
          <a:srgbClr val="E30613"/>
        </a:buClr>
        <a:buChar char="»"/>
        <a:defRPr lang="en-GB" sz="1606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7pPr>
      <a:lvl8pPr marL="3442373" indent="-229492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606" kern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8pPr>
      <a:lvl9pPr marL="3901356" indent="-229492" algn="l" defTabSz="917966" rtl="0" eaLnBrk="1" fontAlgn="base" hangingPunct="1">
        <a:spcBef>
          <a:spcPct val="20000"/>
        </a:spcBef>
        <a:spcAft>
          <a:spcPct val="0"/>
        </a:spcAft>
        <a:buChar char="»"/>
        <a:defRPr lang="en-GB" sz="1004" kern="0" baseline="0" dirty="0" smtClean="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9pPr>
    </p:bodyStyle>
    <p:otherStyle>
      <a:defPPr>
        <a:defRPr lang="en-US"/>
      </a:defPPr>
      <a:lvl1pPr marL="0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1pPr>
      <a:lvl2pPr marL="458983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2pPr>
      <a:lvl3pPr marL="917966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3pPr>
      <a:lvl4pPr marL="1376949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4pPr>
      <a:lvl5pPr marL="1835932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5pPr>
      <a:lvl6pPr marL="2294915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6pPr>
      <a:lvl7pPr marL="2753898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7pPr>
      <a:lvl8pPr marL="3212882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8pPr>
      <a:lvl9pPr marL="3671865" algn="l" defTabSz="458983" rtl="0" eaLnBrk="1" latinLnBrk="0" hangingPunct="1">
        <a:defRPr sz="1807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071156A-2242-124B-AF49-34A979232ED8}"/>
              </a:ext>
            </a:extLst>
          </p:cNvPr>
          <p:cNvSpPr txBox="1">
            <a:spLocks/>
          </p:cNvSpPr>
          <p:nvPr/>
        </p:nvSpPr>
        <p:spPr>
          <a:xfrm>
            <a:off x="360000" y="1980110"/>
            <a:ext cx="11401940" cy="3779890"/>
          </a:xfrm>
          <a:prstGeom prst="rect">
            <a:avLst/>
          </a:prstGeom>
        </p:spPr>
        <p:txBody>
          <a:bodyPr lIns="0" tIns="0" rIns="0" bIns="0" anchor="t" anchorCtr="0"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bg1"/>
                </a:solidFill>
                <a:latin typeface="Poppins" pitchFamily="2" charset="77"/>
                <a:ea typeface="+mn-ea"/>
                <a:cs typeface="Poppins" pitchFamily="2" charset="77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08030" fontAlgn="auto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en-GB" sz="2800" b="1" noProof="0" dirty="0">
                <a:solidFill>
                  <a:srgbClr val="170130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ccupational Specialism: Refrigeration Engineering</a:t>
            </a:r>
          </a:p>
          <a:p>
            <a:pPr marL="0" indent="0">
              <a:lnSpc>
                <a:spcPct val="110000"/>
              </a:lnSpc>
              <a:spcAft>
                <a:spcPts val="1200"/>
              </a:spcAft>
              <a:buNone/>
            </a:pPr>
            <a:r>
              <a:rPr lang="en-GB" sz="2800" noProof="0" dirty="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K1.6 Refrigeration system components</a:t>
            </a:r>
            <a:endParaRPr lang="en-GB" sz="2394" noProof="0" dirty="0">
              <a:solidFill>
                <a:srgbClr val="3432E1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0" indent="0">
              <a:lnSpc>
                <a:spcPct val="110000"/>
              </a:lnSpc>
              <a:spcAft>
                <a:spcPts val="1200"/>
              </a:spcAft>
              <a:buNone/>
            </a:pPr>
            <a:r>
              <a:rPr lang="en-GB" sz="2800" b="1" noProof="0" dirty="0">
                <a:solidFill>
                  <a:srgbClr val="FC442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PowerPoint K1.6b: </a:t>
            </a:r>
            <a:r>
              <a:rPr lang="en-US" sz="2800" b="1" dirty="0">
                <a:solidFill>
                  <a:srgbClr val="FC442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he function and operating principles of </a:t>
            </a:r>
            <a:r>
              <a:rPr lang="en-GB" sz="2800" b="1" dirty="0">
                <a:solidFill>
                  <a:srgbClr val="FC442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</a:t>
            </a:r>
            <a:r>
              <a:rPr lang="en-GB" sz="2800" b="1" noProof="0" dirty="0" err="1">
                <a:solidFill>
                  <a:srgbClr val="FC442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ndensers</a:t>
            </a:r>
            <a:endParaRPr lang="en-GB" sz="2800" b="1" noProof="0" dirty="0">
              <a:solidFill>
                <a:srgbClr val="FC4421"/>
              </a:solidFill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92933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78CECA9-06B3-0146-53ED-C9088DE7503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ECA451-ED04-794A-7E7A-8661C2049C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ndenser – heat rejection phas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AC92DC-5712-BB77-B36B-AB9031C42DD6}"/>
              </a:ext>
            </a:extLst>
          </p:cNvPr>
          <p:cNvSpPr txBox="1"/>
          <p:nvPr/>
        </p:nvSpPr>
        <p:spPr>
          <a:xfrm>
            <a:off x="360000" y="1800000"/>
            <a:ext cx="9417168" cy="3520194"/>
          </a:xfrm>
          <a:prstGeom prst="rect">
            <a:avLst/>
          </a:prstGeom>
          <a:noFill/>
        </p:spPr>
        <p:txBody>
          <a:bodyPr wrap="square" lIns="0" tIns="0" rIns="0" bIns="0">
            <a:no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1st phase of heat rejection in a condenser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Desuperheating</a:t>
            </a: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 (sensible heat change):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Accounts for approximately 15% of total heat rejected.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highly superheated discharge vapour temperature is reduced to the ‘dew point’ of the refrigerant.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Dew point condition is where 100% saturated vapour is present (zero liquid).</a:t>
            </a:r>
          </a:p>
        </p:txBody>
      </p:sp>
    </p:spTree>
    <p:extLst>
      <p:ext uri="{BB962C8B-B14F-4D97-AF65-F5344CB8AC3E}">
        <p14:creationId xmlns:p14="http://schemas.microsoft.com/office/powerpoint/2010/main" val="85640405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4523A53-A4AC-6EC4-6094-9204B6B2DA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633031-63C7-8838-3290-9D2615A55B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 anchorCtr="0">
            <a:noAutofit/>
          </a:bodyPr>
          <a:lstStyle/>
          <a:p>
            <a:pPr>
              <a:lnSpc>
                <a:spcPct val="90000"/>
              </a:lnSpc>
            </a:pPr>
            <a:r>
              <a:rPr lang="en-GB" b="1" kern="1200" baseline="0" noProof="0" dirty="0">
                <a:latin typeface="+mj-lt"/>
                <a:ea typeface="ＭＳ Ｐゴシック" pitchFamily="-105" charset="-128"/>
                <a:cs typeface="Arial" panose="020B0604020202020204" pitchFamily="34" charset="0"/>
              </a:rPr>
              <a:t>Condenser – heat rejection phas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B0E0555-23E6-F7EB-2396-D0D5EC5202C3}"/>
              </a:ext>
            </a:extLst>
          </p:cNvPr>
          <p:cNvSpPr txBox="1"/>
          <p:nvPr/>
        </p:nvSpPr>
        <p:spPr bwMode="auto">
          <a:xfrm>
            <a:off x="360000" y="1800000"/>
            <a:ext cx="10701700" cy="41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-128"/>
                <a:cs typeface="ＭＳ Ｐゴシック" charset="-128"/>
              </a:rPr>
              <a:t>The 2nd phase of heat rejection in a condenser</a:t>
            </a:r>
            <a:r>
              <a:rPr lang="en-GB" sz="240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-128"/>
                <a:cs typeface="ＭＳ Ｐゴシック" charset="-128"/>
              </a:rPr>
              <a:t> (refer to the image on slide 9).</a:t>
            </a:r>
            <a:endParaRPr lang="en-GB" sz="2400" noProof="0" dirty="0">
              <a:solidFill>
                <a:srgbClr val="000000"/>
              </a:solidFill>
              <a:latin typeface="Arial" panose="020B0604020202020204" pitchFamily="34" charset="0"/>
              <a:ea typeface="ＭＳ Ｐゴシック" charset="-128"/>
              <a:cs typeface="ＭＳ Ｐゴシック" charset="-128"/>
            </a:endParaRP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b="1" noProof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-128"/>
                <a:cs typeface="ＭＳ Ｐゴシック" charset="-128"/>
              </a:rPr>
              <a:t>Condensing</a:t>
            </a: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-128"/>
                <a:cs typeface="ＭＳ Ｐゴシック" charset="-128"/>
              </a:rPr>
              <a:t> (B to C is a latent heat change):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-128"/>
                <a:cs typeface="ＭＳ Ｐゴシック" charset="-128"/>
              </a:rPr>
              <a:t>Approximately 80% of total heat rejected.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-128"/>
                <a:cs typeface="ＭＳ Ｐゴシック" charset="-128"/>
              </a:rPr>
              <a:t>The condition of refrigerant in this phase is known as ‘saturation’.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  <a:ea typeface="ＭＳ Ｐゴシック" charset="-128"/>
                <a:cs typeface="ＭＳ Ｐゴシック" charset="-128"/>
              </a:rPr>
              <a:t>The heat contained in the refrigerant is withdrawn by the cooling medium until it reaches a condition known as the ‘bubble point’ where 100% liquid is present, therefore zero vapour is present.</a:t>
            </a:r>
          </a:p>
        </p:txBody>
      </p:sp>
    </p:spTree>
    <p:extLst>
      <p:ext uri="{BB962C8B-B14F-4D97-AF65-F5344CB8AC3E}">
        <p14:creationId xmlns:p14="http://schemas.microsoft.com/office/powerpoint/2010/main" val="13319878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C68309-2E16-F6C8-F15A-CCA6F4FB30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1DC957-D154-C944-F19B-9EE8B2605E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ndenser – heat rejection phas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9C332C5-9627-C984-D3E4-780D9DE5B01D}"/>
              </a:ext>
            </a:extLst>
          </p:cNvPr>
          <p:cNvSpPr txBox="1"/>
          <p:nvPr/>
        </p:nvSpPr>
        <p:spPr>
          <a:xfrm>
            <a:off x="360000" y="1800000"/>
            <a:ext cx="9417168" cy="2960041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3rd phase of heat rejection in a condenser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Sub-cooling</a:t>
            </a: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 (sensible heat change):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Approximately 5% of total heat rejected.</a:t>
            </a:r>
          </a:p>
          <a:p>
            <a:pPr marL="342900" indent="-34290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condensed refrigerant (100% liquid) at saturation temperature is further cooled down to a condition known as the ‘subcooled temperature’.</a:t>
            </a:r>
          </a:p>
        </p:txBody>
      </p:sp>
    </p:spTree>
    <p:extLst>
      <p:ext uri="{BB962C8B-B14F-4D97-AF65-F5344CB8AC3E}">
        <p14:creationId xmlns:p14="http://schemas.microsoft.com/office/powerpoint/2010/main" val="370867301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E242B6-31D4-E916-DB83-48D4393149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CDFDD2-F783-5717-FA2A-F1410E8C5B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Questions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A8D3BCF7-170E-FA39-042E-B7F6FDAEC3FE}"/>
              </a:ext>
            </a:extLst>
          </p:cNvPr>
          <p:cNvSpPr txBox="1"/>
          <p:nvPr/>
        </p:nvSpPr>
        <p:spPr bwMode="auto">
          <a:xfrm>
            <a:off x="359999" y="1800000"/>
            <a:ext cx="5759813" cy="41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In the diagram: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Which two points represent Subcooling?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Which two points represent Saturation?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endParaRPr lang="en-GB" sz="2400" noProof="0" dirty="0"/>
          </a:p>
        </p:txBody>
      </p:sp>
      <p:pic>
        <p:nvPicPr>
          <p:cNvPr id="63" name="Picture 62">
            <a:extLst>
              <a:ext uri="{FF2B5EF4-FFF2-40B4-BE49-F238E27FC236}">
                <a16:creationId xmlns:a16="http://schemas.microsoft.com/office/drawing/2014/main" id="{B99BB5EC-5042-A11C-94DE-23CA65EE3B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2337" y="1800000"/>
            <a:ext cx="5741938" cy="2847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5318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134D365-1DCD-B847-0DDC-3C145C3CF1B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BB82D6-B692-C758-E7C4-9BE8BBB57F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ndenser types and configurations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DF6532E3-5236-DCD8-B572-4D2FF6D10A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4260053"/>
              </p:ext>
            </p:extLst>
          </p:nvPr>
        </p:nvGraphicFramePr>
        <p:xfrm>
          <a:off x="295870" y="1778604"/>
          <a:ext cx="9397891" cy="3742799"/>
        </p:xfrm>
        <a:graphic>
          <a:graphicData uri="http://schemas.openxmlformats.org/drawingml/2006/table">
            <a:tbl>
              <a:tblPr firstRow="1"/>
              <a:tblGrid>
                <a:gridCol w="2250986">
                  <a:extLst>
                    <a:ext uri="{9D8B030D-6E8A-4147-A177-3AD203B41FA5}">
                      <a16:colId xmlns:a16="http://schemas.microsoft.com/office/drawing/2014/main" val="2371786127"/>
                    </a:ext>
                  </a:extLst>
                </a:gridCol>
                <a:gridCol w="7146905">
                  <a:extLst>
                    <a:ext uri="{9D8B030D-6E8A-4147-A177-3AD203B41FA5}">
                      <a16:colId xmlns:a16="http://schemas.microsoft.com/office/drawing/2014/main" val="3583127978"/>
                    </a:ext>
                  </a:extLst>
                </a:gridCol>
              </a:tblGrid>
              <a:tr h="386467">
                <a:tc>
                  <a:txBody>
                    <a:bodyPr/>
                    <a:lstStyle/>
                    <a:p>
                      <a:pPr algn="r" rtl="0" fontAlgn="base"/>
                      <a:r>
                        <a:rPr lang="en-GB" sz="2100" b="1" i="0" noProof="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ypes</a:t>
                      </a:r>
                      <a:r>
                        <a:rPr lang="en-GB" sz="2100" b="1" i="0" noProof="0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​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100" noProof="0" dirty="0"/>
                        <a:t>Natural convection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38442259"/>
                  </a:ext>
                </a:extLst>
              </a:tr>
              <a:tr h="386467"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2100" b="1" noProof="0" dirty="0"/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rtl="0" fontAlgn="base"/>
                      <a:r>
                        <a:rPr lang="en-GB" sz="2100" b="0" i="0" noProof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ir cooled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718928149"/>
                  </a:ext>
                </a:extLst>
              </a:tr>
              <a:tr h="479483"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2400" noProof="0" dirty="0"/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rtl="0" fontAlgn="base"/>
                      <a:r>
                        <a:rPr lang="en-GB" sz="2100" b="0" i="0" noProof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ater cooled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63987746"/>
                  </a:ext>
                </a:extLst>
              </a:tr>
              <a:tr h="664547">
                <a:tc>
                  <a:txBody>
                    <a:bodyPr/>
                    <a:lstStyle/>
                    <a:p>
                      <a:pPr algn="l" rtl="0" fontAlgn="base"/>
                      <a:endParaRPr lang="en-GB" sz="2100" b="0" i="0" noProof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rtl="0" fontAlgn="base"/>
                      <a:r>
                        <a:rPr lang="en-GB" sz="2100" b="0" i="0" noProof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vaporative (combination of air and water cooling)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307729432"/>
                  </a:ext>
                </a:extLst>
              </a:tr>
              <a:tr h="504242">
                <a:tc>
                  <a:txBody>
                    <a:bodyPr/>
                    <a:lstStyle/>
                    <a:p>
                      <a:pPr marL="0" marR="0" lvl="0" indent="0" algn="r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100" b="1" noProof="0" dirty="0"/>
                        <a:t>Configuration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100" b="0" i="0" noProof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Fin and tube (Aluminium or copper fin on copper tube)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69023789"/>
                  </a:ext>
                </a:extLst>
              </a:tr>
              <a:tr h="386467">
                <a:tc>
                  <a:txBody>
                    <a:bodyPr/>
                    <a:lstStyle/>
                    <a:p>
                      <a:pPr algn="l" rtl="0" fontAlgn="base"/>
                      <a:endParaRPr lang="en-GB" sz="2100" b="0" i="0" noProof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100" b="0" i="0" noProof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hell and tube (single or multiple pass)</a:t>
                      </a: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97549108"/>
                  </a:ext>
                </a:extLst>
              </a:tr>
              <a:tr h="386467">
                <a:tc>
                  <a:txBody>
                    <a:bodyPr/>
                    <a:lstStyle/>
                    <a:p>
                      <a:pPr algn="l" rtl="0" fontAlgn="base"/>
                      <a:endParaRPr lang="en-GB" sz="2100" b="0" i="0" noProof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2100" b="0" i="0" noProof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hell and coil</a:t>
                      </a:r>
                    </a:p>
                    <a:p>
                      <a:pPr marL="0" marR="0" lvl="0" indent="0" algn="l" defTabSz="458983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2100" b="0" i="0" noProof="0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610" marR="121610" marT="60805" marB="60805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914501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768554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16310C6-EE5B-9F26-2CB9-9D64E655D6B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C5FCDA-C3B3-FDCE-2303-BF5AB5EFE2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Condenser – natural convect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25A75BA-94CA-00C8-2BFB-AE83B7EC741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8306328" cy="4140000"/>
          </a:xfrm>
        </p:spPr>
        <p:txBody>
          <a:bodyPr wrap="square" anchor="t">
            <a:noAutofit/>
          </a:bodyPr>
          <a:lstStyle/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 least efficient condenser type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Commonly found mounted to the back of a domestic refrigerator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Utilising refrigerant through the tube with a static wire crossing the tube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Cold air rises and as it passes over the high temperature tube, the air becomes warmer and the refrigerant exits the tube in a cooler (condensed) liquid condition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BBC7184-577F-1297-4398-7A552060ED4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r="51830"/>
          <a:stretch>
            <a:fillRect/>
          </a:stretch>
        </p:blipFill>
        <p:spPr>
          <a:xfrm>
            <a:off x="8860294" y="1474519"/>
            <a:ext cx="3019331" cy="41729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166573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8F6B68E-23C9-B230-0CD7-F143A0511EA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83BA3D-A849-2ECB-C778-4B1202BBDA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ndenser - air cooled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23BA843-9E10-378A-8F3E-32C708392361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9" y="1800000"/>
            <a:ext cx="10899404" cy="4140000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Air cooled condensers are usually external to the building and have many shapes and sizes to manage the heat rejection capacity of the system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Noise can be an issue and therefore come with high, medium and low noise option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Variable speed fan control is available to manage condensing temperatur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Three common designs are tube and fin, spine and fin and microchannel.</a:t>
            </a:r>
          </a:p>
        </p:txBody>
      </p:sp>
    </p:spTree>
    <p:extLst>
      <p:ext uri="{BB962C8B-B14F-4D97-AF65-F5344CB8AC3E}">
        <p14:creationId xmlns:p14="http://schemas.microsoft.com/office/powerpoint/2010/main" val="18091798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4C7A185-ADF7-418E-C940-CC1F8C30A1F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84CD9E-2238-5F4D-AB80-A8BF136A7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Condenser – air cooled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87E7ED1-9641-DD5E-6FF7-F59EC9F66BA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7560000" cy="4140000"/>
          </a:xfrm>
        </p:spPr>
        <p:txBody>
          <a:bodyPr wrap="square" anchor="t">
            <a:normAutofit lnSpcReduction="10000"/>
          </a:bodyPr>
          <a:lstStyle/>
          <a:p>
            <a:r>
              <a:rPr lang="en-GB" b="1" noProof="0" dirty="0"/>
              <a:t>Tube and Fi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Copper tube with aluminium fins (most common)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Copper tube with copper fins or special coated 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dirty="0"/>
              <a:t>H</a:t>
            </a:r>
            <a:r>
              <a:rPr lang="en-GB" noProof="0" dirty="0" err="1"/>
              <a:t>igher</a:t>
            </a:r>
            <a:r>
              <a:rPr lang="en-GB" dirty="0"/>
              <a:t> </a:t>
            </a:r>
            <a:r>
              <a:rPr lang="en-GB" noProof="0" dirty="0"/>
              <a:t>cost usually for aggressive environments.</a:t>
            </a:r>
          </a:p>
          <a:p>
            <a:r>
              <a:rPr lang="en-GB" b="1" noProof="0" dirty="0"/>
              <a:t>Spine and Fin - durab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Aluminium tube with aluminium fins.</a:t>
            </a:r>
          </a:p>
          <a:p>
            <a:r>
              <a:rPr lang="en-GB" b="1" noProof="0" dirty="0"/>
              <a:t>Microchannel – most efficient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Flat aluminium tube with aluminium fin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6B1BB33-4F1C-55C0-90A1-50C774E2A35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13791" r="1" b="1"/>
          <a:stretch>
            <a:fillRect/>
          </a:stretch>
        </p:blipFill>
        <p:spPr>
          <a:xfrm>
            <a:off x="8989841" y="978091"/>
            <a:ext cx="1610269" cy="1851398"/>
          </a:xfrm>
          <a:prstGeom prst="rect">
            <a:avLst/>
          </a:prstGeom>
          <a:noFill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05DE82C-8E78-8953-DDEE-13AC6F650B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0000" y="3491170"/>
            <a:ext cx="4099352" cy="1993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88689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62435BA-CF90-D0F9-7B2D-1BA5DE3404E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F2F725-6C83-53E6-ED24-DD4C26FA3C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Condenser – water cooled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966B307-F581-669C-E9DC-1B0949588EE4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6554776" cy="4140000"/>
          </a:xfrm>
        </p:spPr>
        <p:txBody>
          <a:bodyPr wrap="square" anchor="t">
            <a:normAutofit/>
          </a:bodyPr>
          <a:lstStyle/>
          <a:p>
            <a:r>
              <a:rPr lang="en-GB" b="1" noProof="0" dirty="0"/>
              <a:t>Shell and Tube – most comm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Copper tube inside a steel vessel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Generally designed for use with mains (treated) water or in conjunction with a cooling tower on commercial system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Special marine constructions can be found for use with seawater as the cooling medium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45DC2F9-EC6B-7586-350A-000FE66846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31011" y="3658490"/>
            <a:ext cx="3070853" cy="207938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72332CD-184E-3874-96F7-39A4757E4978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/>
        </p:blipFill>
        <p:spPr>
          <a:xfrm>
            <a:off x="8803333" y="1504367"/>
            <a:ext cx="3076292" cy="2079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74164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7C7986-1CD3-F4AA-1EC1-C6CA83F72CD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856447-CF3E-0009-B5E2-279A4B5374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Condenser – evaporative 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4A246CD-4DDE-3341-DBF0-707F3387E8D5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8" y="1800000"/>
            <a:ext cx="8210795" cy="4140000"/>
          </a:xfrm>
        </p:spPr>
        <p:txBody>
          <a:bodyPr wrap="square" anchor="t">
            <a:normAutofit/>
          </a:bodyPr>
          <a:lstStyle/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A combination of air and water used for efficient cooling.</a:t>
            </a:r>
          </a:p>
          <a:p>
            <a:pPr marL="342900" indent="-342900">
              <a:buClr>
                <a:srgbClr val="000000">
                  <a:lumMod val="100000"/>
                </a:srgbClr>
              </a:buClr>
              <a:buSzPct val="100000"/>
              <a:buFont typeface="Arial" panose="020B0604020202020204" pitchFamily="34" charset="0"/>
              <a:buChar char="•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Generally found in industrial cold room applications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E6BD501-1A3B-1D80-A453-A44571DB2B7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8693624" y="1602536"/>
            <a:ext cx="3186002" cy="4248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73369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FFB772F-E825-9D87-9E8B-D04BC8A528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Introduction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3CA12B-98D8-441B-A2DE-6FF2B259782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noProof="0" dirty="0">
                <a:solidFill>
                  <a:srgbClr val="11111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is session you will learn about the operating principles of a range of vapour compression system condensers used in refrigeration and air conditioning systems.</a:t>
            </a:r>
          </a:p>
          <a:p>
            <a:r>
              <a:rPr lang="en-GB" b="0" i="0" noProof="0" dirty="0">
                <a:solidFill>
                  <a:srgbClr val="11111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t covers the </a:t>
            </a:r>
            <a:r>
              <a:rPr lang="en-GB" noProof="0" dirty="0">
                <a:solidFill>
                  <a:srgbClr val="11111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 and types of condensers most common to a range of applications.</a:t>
            </a:r>
          </a:p>
          <a:p>
            <a:endParaRPr lang="en-GB" b="0" i="0" noProof="0" dirty="0">
              <a:solidFill>
                <a:srgbClr val="11111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b="0" i="0" noProof="0" dirty="0">
              <a:solidFill>
                <a:srgbClr val="11111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8084807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A2C644A-242E-ABA1-434F-9E6A4A35F9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94B90A-30B6-56D1-21EB-457B88DBC0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3E98F04-331F-CCC4-AA81-C88F3473D38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60000" y="1800000"/>
            <a:ext cx="11308836" cy="4140000"/>
          </a:xfrm>
        </p:spPr>
        <p:txBody>
          <a:bodyPr/>
          <a:lstStyle/>
          <a:p>
            <a:r>
              <a:rPr lang="en-GB" dirty="0">
                <a:cs typeface="Arial"/>
              </a:rPr>
              <a:t>You should now be able to: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Recall</a:t>
            </a:r>
            <a:r>
              <a:rPr lang="en-GB" dirty="0">
                <a:cs typeface="Arial"/>
              </a:rPr>
              <a:t> </a:t>
            </a:r>
            <a:r>
              <a:rPr lang="en-GB" kern="1200" dirty="0">
                <a:cs typeface="Arial"/>
              </a:rPr>
              <a:t>different types of condensers.</a:t>
            </a:r>
          </a:p>
          <a:p>
            <a:pPr marL="342900" indent="-342900">
              <a:spcAft>
                <a:spcPts val="240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Explain</a:t>
            </a:r>
            <a:r>
              <a:rPr lang="en-GB" dirty="0">
                <a:cs typeface="Arial"/>
              </a:rPr>
              <a:t> the basic principles of the condensing process.</a:t>
            </a:r>
            <a:endParaRPr lang="en-GB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buClr>
                <a:schemeClr val="tx1"/>
              </a:buClr>
            </a:pPr>
            <a:r>
              <a:rPr lang="en-GB" dirty="0">
                <a:cs typeface="Arial"/>
              </a:rPr>
              <a:t>You might also be able to: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Examine</a:t>
            </a:r>
            <a:r>
              <a:rPr lang="en-GB" dirty="0">
                <a:cs typeface="Arial"/>
              </a:rPr>
              <a:t> the structural integrity of different designs.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dirty="0">
                <a:cs typeface="Arial"/>
              </a:rPr>
              <a:t>Select</a:t>
            </a:r>
            <a:r>
              <a:rPr lang="en-GB" dirty="0">
                <a:cs typeface="Arial"/>
              </a:rPr>
              <a:t> and </a:t>
            </a:r>
            <a:r>
              <a:rPr lang="en-GB" b="1" dirty="0">
                <a:cs typeface="Arial"/>
              </a:rPr>
              <a:t>justify</a:t>
            </a:r>
            <a:r>
              <a:rPr lang="en-GB" dirty="0">
                <a:cs typeface="Arial"/>
              </a:rPr>
              <a:t> the best design solution for a given refrigeration or air conditioning installation project.</a:t>
            </a:r>
          </a:p>
          <a:p>
            <a:endParaRPr lang="en-GB" sz="2200" noProof="0" dirty="0"/>
          </a:p>
        </p:txBody>
      </p:sp>
    </p:spTree>
    <p:extLst>
      <p:ext uri="{BB962C8B-B14F-4D97-AF65-F5344CB8AC3E}">
        <p14:creationId xmlns:p14="http://schemas.microsoft.com/office/powerpoint/2010/main" val="30142199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C100DF00-DDB1-9E17-D96C-C839324D3C8E}"/>
              </a:ext>
            </a:extLst>
          </p:cNvPr>
          <p:cNvSpPr txBox="1"/>
          <p:nvPr/>
        </p:nvSpPr>
        <p:spPr>
          <a:xfrm>
            <a:off x="3599812" y="1196595"/>
            <a:ext cx="50400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5400" noProof="0" dirty="0">
                <a:solidFill>
                  <a:srgbClr val="FC4421"/>
                </a:solidFill>
              </a:rPr>
              <a:t>Any questions?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8A1B41A-9DB2-2A8A-3574-10CD160D20E6}"/>
              </a:ext>
            </a:extLst>
          </p:cNvPr>
          <p:cNvSpPr txBox="1"/>
          <p:nvPr/>
        </p:nvSpPr>
        <p:spPr>
          <a:xfrm>
            <a:off x="467358" y="3571368"/>
            <a:ext cx="11304908" cy="2062103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  <a:ea typeface="ＭＳ Ｐゴシック"/>
              </a:rPr>
              <a:t>Copyright in this </a:t>
            </a:r>
            <a:r>
              <a:rPr lang="en-GB" sz="1800" dirty="0">
                <a:solidFill>
                  <a:srgbClr val="000000"/>
                </a:solidFill>
                <a:latin typeface="inherit"/>
                <a:ea typeface="ＭＳ Ｐゴシック"/>
              </a:rPr>
              <a:t>document</a:t>
            </a: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  <a:ea typeface="ＭＳ Ｐゴシック"/>
              </a:rPr>
              <a:t> belongs to and is used under licence from the Department for Education, © 2025.</a:t>
            </a: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  <a:ea typeface="ＭＳ Ｐゴシック"/>
            </a:endParaRPr>
          </a:p>
          <a:p>
            <a:pPr algn="l" fontAlgn="base">
              <a:buNone/>
            </a:pP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</a:rPr>
              <a:t>‘T-LEVELS’ and ‘T Level’ are registered trademarks of the Department for Education.</a:t>
            </a: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endParaRPr lang="en-GB" sz="1800" b="0" i="0" dirty="0">
              <a:solidFill>
                <a:srgbClr val="242424"/>
              </a:solidFill>
              <a:effectLst/>
              <a:latin typeface="Aptos" panose="020B0004020202020204" pitchFamily="34" charset="0"/>
            </a:endParaRPr>
          </a:p>
          <a:p>
            <a:pPr algn="l" fontAlgn="base">
              <a:buNone/>
            </a:pPr>
            <a:r>
              <a:rPr lang="en-GB" sz="1800" b="0" i="0" dirty="0">
                <a:solidFill>
                  <a:srgbClr val="000000"/>
                </a:solidFill>
                <a:effectLst/>
                <a:latin typeface="inherit"/>
              </a:rPr>
              <a:t>WJEC is authorised by the Department for Education to develop and deliver this T Level Technical Qualification.</a:t>
            </a:r>
          </a:p>
          <a:p>
            <a:pPr algn="l" fontAlgn="base">
              <a:buNone/>
            </a:pPr>
            <a:endParaRPr lang="en-GB" sz="1800" dirty="0">
              <a:solidFill>
                <a:srgbClr val="000000"/>
              </a:solidFill>
              <a:latin typeface="inherit"/>
            </a:endParaRPr>
          </a:p>
          <a:p>
            <a:r>
              <a:rPr lang="en-US" altLang="en-US" sz="1800" dirty="0">
                <a:solidFill>
                  <a:srgbClr val="000000"/>
                </a:solidFill>
                <a:latin typeface="inherit"/>
                <a:ea typeface="ＭＳ Ｐゴシック"/>
              </a:rPr>
              <a:t>WJEC operates in England under the name Eduqas which is a registered trademark of WJEC.</a:t>
            </a:r>
          </a:p>
        </p:txBody>
      </p:sp>
    </p:spTree>
    <p:extLst>
      <p:ext uri="{BB962C8B-B14F-4D97-AF65-F5344CB8AC3E}">
        <p14:creationId xmlns:p14="http://schemas.microsoft.com/office/powerpoint/2010/main" val="24024890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0792BCA-8AB6-0FDF-AC08-CE636D202B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Objectiv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BFFC9DD-99F6-E5CA-5CF5-B1C6B4D6BBC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l"/>
            <a:r>
              <a:rPr lang="en-GB" b="0" i="0" noProof="0" dirty="0">
                <a:effectLst/>
                <a:latin typeface="Arial"/>
                <a:cs typeface="Arial"/>
              </a:rPr>
              <a:t>You should be able to: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Recall</a:t>
            </a:r>
            <a:r>
              <a:rPr lang="en-GB" noProof="0" dirty="0">
                <a:latin typeface="Arial"/>
                <a:cs typeface="Arial"/>
              </a:rPr>
              <a:t> </a:t>
            </a:r>
            <a:r>
              <a:rPr lang="en-GB" b="0" i="0" kern="1200" noProof="0" dirty="0">
                <a:effectLst/>
                <a:latin typeface="Arial"/>
                <a:cs typeface="Arial"/>
              </a:rPr>
              <a:t>different types of condensers.</a:t>
            </a:r>
          </a:p>
          <a:p>
            <a:pPr marL="342900" indent="-342900" algn="l">
              <a:spcAft>
                <a:spcPts val="2400"/>
              </a:spcAft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Explain</a:t>
            </a:r>
            <a:r>
              <a:rPr lang="en-GB" noProof="0" dirty="0">
                <a:latin typeface="Arial"/>
                <a:cs typeface="Arial"/>
              </a:rPr>
              <a:t> the </a:t>
            </a:r>
            <a:r>
              <a:rPr lang="en-GB" b="0" i="0" noProof="0" dirty="0">
                <a:effectLst/>
                <a:latin typeface="Arial"/>
                <a:cs typeface="Arial"/>
              </a:rPr>
              <a:t>basic principles of the condensing process.</a:t>
            </a:r>
            <a:endParaRPr lang="en-GB" noProof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>
              <a:buClr>
                <a:schemeClr val="tx1"/>
              </a:buClr>
            </a:pPr>
            <a:r>
              <a:rPr lang="en-GB" b="0" i="0" noProof="0" dirty="0">
                <a:effectLst/>
                <a:latin typeface="Arial"/>
                <a:cs typeface="Arial"/>
              </a:rPr>
              <a:t>You might also be able to: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Examine</a:t>
            </a:r>
            <a:r>
              <a:rPr lang="en-GB" noProof="0" dirty="0">
                <a:latin typeface="Arial"/>
                <a:cs typeface="Arial"/>
              </a:rPr>
              <a:t> the s</a:t>
            </a:r>
            <a:r>
              <a:rPr lang="en-GB" b="0" i="0" noProof="0" dirty="0">
                <a:effectLst/>
                <a:latin typeface="Arial"/>
                <a:cs typeface="Arial"/>
              </a:rPr>
              <a:t>tructural integrity of different designs.</a:t>
            </a:r>
          </a:p>
          <a:p>
            <a:pPr marL="342900" indent="-342900" algn="l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GB" b="1" noProof="0" dirty="0">
                <a:latin typeface="Arial"/>
                <a:cs typeface="Arial"/>
              </a:rPr>
              <a:t>Select</a:t>
            </a:r>
            <a:r>
              <a:rPr lang="en-GB" noProof="0" dirty="0">
                <a:latin typeface="Arial"/>
                <a:cs typeface="Arial"/>
              </a:rPr>
              <a:t> and </a:t>
            </a:r>
            <a:r>
              <a:rPr lang="en-GB" b="1" noProof="0" dirty="0">
                <a:latin typeface="Arial"/>
                <a:cs typeface="Arial"/>
              </a:rPr>
              <a:t>justify</a:t>
            </a:r>
            <a:r>
              <a:rPr lang="en-GB" noProof="0" dirty="0">
                <a:latin typeface="Arial"/>
                <a:cs typeface="Arial"/>
              </a:rPr>
              <a:t> the best design solution for a given refrigeration or air conditioning installation project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6619081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77C994D-10BE-0914-16E5-B4836D05AF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ndensers</a:t>
            </a:r>
          </a:p>
        </p:txBody>
      </p:sp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B086260C-3D4A-DFAD-DD03-2333694FB55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871536"/>
              </p:ext>
            </p:extLst>
          </p:nvPr>
        </p:nvGraphicFramePr>
        <p:xfrm>
          <a:off x="6444050" y="1847665"/>
          <a:ext cx="5376863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820080" imgH="6657840" progId="Visio.Drawing.11">
                  <p:embed/>
                </p:oleObj>
              </mc:Choice>
              <mc:Fallback>
                <p:oleObj name="Visio" r:id="rId3" imgW="9820080" imgH="6657840" progId="Visio.Drawing.11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B086260C-3D4A-DFAD-DD03-2333694FB5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050" y="1847665"/>
                        <a:ext cx="5376863" cy="364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>
            <a:extLst>
              <a:ext uri="{FF2B5EF4-FFF2-40B4-BE49-F238E27FC236}">
                <a16:creationId xmlns:a16="http://schemas.microsoft.com/office/drawing/2014/main" id="{79738C79-7581-765C-FB71-4B37481E353E}"/>
              </a:ext>
            </a:extLst>
          </p:cNvPr>
          <p:cNvSpPr/>
          <p:nvPr/>
        </p:nvSpPr>
        <p:spPr>
          <a:xfrm>
            <a:off x="10244154" y="1983180"/>
            <a:ext cx="1686296" cy="1840676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3DEF0A9-7F3F-3D10-1348-19477BA25909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171" y="1688555"/>
            <a:ext cx="6669425" cy="4364211"/>
          </a:xfrm>
        </p:spPr>
        <p:txBody>
          <a:bodyPr/>
          <a:lstStyle/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The condenser is one of four main components in any refrigeration vapour compression system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What are the four main components?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Industrial refrigeration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dirty="0">
                <a:solidFill>
                  <a:srgbClr val="000000"/>
                </a:solidFill>
                <a:latin typeface="Arial" panose="020B0604020202020204" pitchFamily="34" charset="0"/>
              </a:rPr>
              <a:t>Large</a:t>
            </a: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 capacity systems often utilise the most efficient condenser design.</a:t>
            </a:r>
          </a:p>
          <a:p>
            <a:pPr>
              <a:buClr>
                <a:srgbClr val="000000">
                  <a:lumMod val="100000"/>
                </a:srgbClr>
              </a:buClr>
              <a:buSzPct val="100000"/>
            </a:pPr>
            <a:r>
              <a:rPr lang="en-GB" noProof="0" dirty="0">
                <a:solidFill>
                  <a:srgbClr val="000000"/>
                </a:solidFill>
                <a:latin typeface="Arial" panose="020B0604020202020204" pitchFamily="34" charset="0"/>
              </a:rPr>
              <a:t>An ‘evaporative condenser’ is shown within the red dotted box.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8599055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C9F6B44-932D-22CE-0941-8C8FF576F1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B9A84245-FD63-C22F-7F4B-6F168022E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ndenser application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912FF5-0492-36A5-5615-2E8F6FBA7E3D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GB" b="1" noProof="0" dirty="0"/>
              <a:t>Commercial air conditioning </a:t>
            </a:r>
          </a:p>
          <a:p>
            <a:r>
              <a:rPr lang="en-GB" noProof="0" dirty="0"/>
              <a:t>Packaged systems that provide water cooling to serve an air handling unit or fan coil unit e.g. 6</a:t>
            </a:r>
            <a:r>
              <a:rPr lang="en-GB" baseline="30000" noProof="0" dirty="0"/>
              <a:t>o</a:t>
            </a:r>
            <a:r>
              <a:rPr lang="en-GB" noProof="0" dirty="0"/>
              <a:t>C. </a:t>
            </a:r>
          </a:p>
          <a:p>
            <a:r>
              <a:rPr lang="en-GB" noProof="0" dirty="0"/>
              <a:t>Split systems that have an outdoor unit connected to an air handling unit or individual indoor units. </a:t>
            </a:r>
          </a:p>
          <a:p>
            <a:endParaRPr lang="en-GB" noProof="0" dirty="0"/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409659335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F507E4E-A17B-E4A1-CC9E-5CE66E6BC17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83CDFD94-B63C-20AF-FD34-71FF34C988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ndenser application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C6ED5CB-0685-354F-A039-AE1E20BDCA9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174" y="1800000"/>
            <a:ext cx="6933588" cy="4275763"/>
          </a:xfrm>
        </p:spPr>
        <p:txBody>
          <a:bodyPr/>
          <a:lstStyle/>
          <a:p>
            <a:r>
              <a:rPr lang="en-GB" b="1" noProof="0" dirty="0"/>
              <a:t>Domestic refrigeration </a:t>
            </a:r>
            <a:endParaRPr lang="en-GB" noProof="0" dirty="0"/>
          </a:p>
          <a:p>
            <a:r>
              <a:rPr lang="en-GB" dirty="0"/>
              <a:t>Small </a:t>
            </a:r>
            <a:r>
              <a:rPr lang="en-GB" noProof="0" dirty="0"/>
              <a:t>capacity systems i.e. food products chilled (4</a:t>
            </a:r>
            <a:r>
              <a:rPr lang="en-GB" baseline="30000" noProof="0" dirty="0"/>
              <a:t>o</a:t>
            </a:r>
            <a:r>
              <a:rPr lang="en-GB" noProof="0" dirty="0"/>
              <a:t>C), frozen (-18</a:t>
            </a:r>
            <a:r>
              <a:rPr lang="en-GB" baseline="30000" noProof="0" dirty="0"/>
              <a:t>o</a:t>
            </a:r>
            <a:r>
              <a:rPr lang="en-GB" noProof="0" dirty="0"/>
              <a:t>C).</a:t>
            </a:r>
          </a:p>
          <a:p>
            <a:r>
              <a:rPr lang="en-GB" noProof="0" dirty="0"/>
              <a:t>The condenser for a domestic refrigerator can be seen on the reverse of the refrigerator.</a:t>
            </a:r>
          </a:p>
          <a:p>
            <a:endParaRPr lang="en-GB" noProof="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5A4EB15-F929-6F56-DFC0-9C6A97BEF6D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-1" b="-2478"/>
          <a:stretch>
            <a:fillRect/>
          </a:stretch>
        </p:blipFill>
        <p:spPr>
          <a:xfrm>
            <a:off x="7210060" y="1605552"/>
            <a:ext cx="4669565" cy="41400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5B98CD7-7F25-6622-C4D7-0C37CF077B6D}"/>
              </a:ext>
            </a:extLst>
          </p:cNvPr>
          <p:cNvSpPr txBox="1"/>
          <p:nvPr/>
        </p:nvSpPr>
        <p:spPr>
          <a:xfrm>
            <a:off x="7638598" y="5547218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/>
              <a:t>Compresso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D120844-D7EA-E41B-48B5-F0CE7140A006}"/>
              </a:ext>
            </a:extLst>
          </p:cNvPr>
          <p:cNvSpPr txBox="1"/>
          <p:nvPr/>
        </p:nvSpPr>
        <p:spPr>
          <a:xfrm>
            <a:off x="10443791" y="5280306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/>
              <a:t>Condenser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9098D2C-E8A3-CD18-17B8-45756EB8C8C6}"/>
              </a:ext>
            </a:extLst>
          </p:cNvPr>
          <p:cNvSpPr txBox="1"/>
          <p:nvPr/>
        </p:nvSpPr>
        <p:spPr>
          <a:xfrm>
            <a:off x="9558274" y="2744868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/>
              <a:t>Expansion lin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00B8813-E1B9-1622-5CE6-2392B81A31F9}"/>
              </a:ext>
            </a:extLst>
          </p:cNvPr>
          <p:cNvSpPr txBox="1"/>
          <p:nvPr/>
        </p:nvSpPr>
        <p:spPr>
          <a:xfrm>
            <a:off x="10498036" y="3137982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/>
              <a:t>Metering device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F7626D5-56A3-6903-7F0B-4C772A99D052}"/>
              </a:ext>
            </a:extLst>
          </p:cNvPr>
          <p:cNvSpPr txBox="1"/>
          <p:nvPr/>
        </p:nvSpPr>
        <p:spPr>
          <a:xfrm>
            <a:off x="10498036" y="3603228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r"/>
            <a:r>
              <a:rPr lang="en-GB" sz="1000" dirty="0"/>
              <a:t>Liquid lin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E8B541C-FD4B-6AF8-1C13-E02503B440A0}"/>
              </a:ext>
            </a:extLst>
          </p:cNvPr>
          <p:cNvSpPr txBox="1"/>
          <p:nvPr/>
        </p:nvSpPr>
        <p:spPr>
          <a:xfrm>
            <a:off x="8374768" y="3746889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GB" sz="1000" dirty="0"/>
              <a:t>Suction lin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AD3D430-CE23-1867-2C96-5DA422CCC372}"/>
              </a:ext>
            </a:extLst>
          </p:cNvPr>
          <p:cNvSpPr txBox="1"/>
          <p:nvPr/>
        </p:nvSpPr>
        <p:spPr>
          <a:xfrm>
            <a:off x="7587922" y="1800000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/>
              <a:t>Evaporator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7E73D59-E09A-4B23-CE64-91A8055896B9}"/>
              </a:ext>
            </a:extLst>
          </p:cNvPr>
          <p:cNvSpPr/>
          <p:nvPr/>
        </p:nvSpPr>
        <p:spPr>
          <a:xfrm>
            <a:off x="9150208" y="4346417"/>
            <a:ext cx="816129" cy="123111"/>
          </a:xfrm>
          <a:prstGeom prst="rect">
            <a:avLst/>
          </a:prstGeom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B48927C-0934-B738-F63A-0B543260333A}"/>
              </a:ext>
            </a:extLst>
          </p:cNvPr>
          <p:cNvSpPr/>
          <p:nvPr/>
        </p:nvSpPr>
        <p:spPr>
          <a:xfrm>
            <a:off x="7802345" y="4024106"/>
            <a:ext cx="816129" cy="123111"/>
          </a:xfrm>
          <a:prstGeom prst="rect">
            <a:avLst/>
          </a:prstGeom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879E513-F13A-291F-2FC5-13593B0D4306}"/>
              </a:ext>
            </a:extLst>
          </p:cNvPr>
          <p:cNvSpPr txBox="1"/>
          <p:nvPr/>
        </p:nvSpPr>
        <p:spPr>
          <a:xfrm>
            <a:off x="9066203" y="4400832"/>
            <a:ext cx="110812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GB" sz="1000" dirty="0"/>
              <a:t>Discharge line</a:t>
            </a:r>
          </a:p>
        </p:txBody>
      </p:sp>
    </p:spTree>
    <p:extLst>
      <p:ext uri="{BB962C8B-B14F-4D97-AF65-F5344CB8AC3E}">
        <p14:creationId xmlns:p14="http://schemas.microsoft.com/office/powerpoint/2010/main" val="9523608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989B6C6-FD1A-A3C7-95C1-6BCBE2CA7DE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6CBB86-6CF8-5119-BF16-978D988145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90000"/>
            <a:ext cx="11628452" cy="584775"/>
          </a:xfrm>
        </p:spPr>
        <p:txBody>
          <a:bodyPr wrap="square" anchor="ctr">
            <a:noAutofit/>
          </a:bodyPr>
          <a:lstStyle/>
          <a:p>
            <a:pPr>
              <a:lnSpc>
                <a:spcPct val="90000"/>
              </a:lnSpc>
            </a:pPr>
            <a:r>
              <a:rPr lang="en-GB" noProof="0" dirty="0"/>
              <a:t>Function of condenser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030816C-26CD-4667-BBD2-92098AE6D605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59999" y="1800000"/>
            <a:ext cx="7831743" cy="4140000"/>
          </a:xfrm>
        </p:spPr>
        <p:txBody>
          <a:bodyPr wrap="square" anchor="t">
            <a:noAutofit/>
          </a:bodyPr>
          <a:lstStyle/>
          <a:p>
            <a:r>
              <a:rPr lang="en-GB" noProof="0" dirty="0"/>
              <a:t>The function of a condenser is to: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Remove heat from the refrigerant (reject heat) in order to change vapour to liquid at constant pressure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noProof="0" dirty="0"/>
              <a:t>To do this, the cooling medium must be below the temperature of the refrigerant.</a:t>
            </a:r>
          </a:p>
          <a:p>
            <a:endParaRPr lang="en-GB" noProof="0" dirty="0"/>
          </a:p>
          <a:p>
            <a:r>
              <a:rPr lang="en-GB" noProof="0" dirty="0"/>
              <a:t>In this picture, what would you expect the temperature of the refrigerant to be inside the condenser tubes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F84EE22-A125-8F3A-D7B8-32EFE2525CEB}"/>
              </a:ext>
            </a:extLst>
          </p:cNvPr>
          <p:cNvSpPr txBox="1"/>
          <p:nvPr/>
        </p:nvSpPr>
        <p:spPr>
          <a:xfrm>
            <a:off x="8981303" y="4828583"/>
            <a:ext cx="148149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noProof="0" dirty="0"/>
              <a:t>Ambient air</a:t>
            </a:r>
          </a:p>
          <a:p>
            <a:pPr algn="ctr"/>
            <a:r>
              <a:rPr lang="en-GB" noProof="0" dirty="0"/>
              <a:t>30</a:t>
            </a:r>
            <a:r>
              <a:rPr lang="en-GB" baseline="30000" noProof="0" dirty="0"/>
              <a:t>o</a:t>
            </a:r>
            <a:r>
              <a:rPr lang="en-GB" noProof="0" dirty="0"/>
              <a:t>C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86E80E5-4BA3-0C1A-D919-447C2BFF8CC8}"/>
              </a:ext>
            </a:extLst>
          </p:cNvPr>
          <p:cNvSpPr txBox="1"/>
          <p:nvPr/>
        </p:nvSpPr>
        <p:spPr>
          <a:xfrm>
            <a:off x="9379296" y="1321301"/>
            <a:ext cx="7505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noProof="0" dirty="0"/>
              <a:t>45</a:t>
            </a:r>
            <a:r>
              <a:rPr lang="en-GB" baseline="30000" noProof="0" dirty="0"/>
              <a:t>o</a:t>
            </a:r>
            <a:r>
              <a:rPr lang="en-GB" noProof="0" dirty="0"/>
              <a:t>C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D6F4A0D-8F1E-9AC8-AE7A-87270312B3A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42180" t="20540" r="5276" b="23375"/>
          <a:stretch>
            <a:fillRect/>
          </a:stretch>
        </p:blipFill>
        <p:spPr>
          <a:xfrm>
            <a:off x="8199680" y="2107305"/>
            <a:ext cx="3052680" cy="2173754"/>
          </a:xfrm>
          <a:prstGeom prst="rect">
            <a:avLst/>
          </a:prstGeom>
        </p:spPr>
      </p:pic>
      <p:sp>
        <p:nvSpPr>
          <p:cNvPr id="9" name="Arrow: Up 8">
            <a:extLst>
              <a:ext uri="{FF2B5EF4-FFF2-40B4-BE49-F238E27FC236}">
                <a16:creationId xmlns:a16="http://schemas.microsoft.com/office/drawing/2014/main" id="{4988A38B-1FDE-8FC5-D338-454D29BAFF35}"/>
              </a:ext>
            </a:extLst>
          </p:cNvPr>
          <p:cNvSpPr/>
          <p:nvPr/>
        </p:nvSpPr>
        <p:spPr>
          <a:xfrm>
            <a:off x="9637184" y="1658012"/>
            <a:ext cx="169735" cy="567522"/>
          </a:xfrm>
          <a:prstGeom prst="upArrow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/>
          </a:p>
        </p:txBody>
      </p:sp>
      <p:sp>
        <p:nvSpPr>
          <p:cNvPr id="10" name="Arrow: Up 9">
            <a:extLst>
              <a:ext uri="{FF2B5EF4-FFF2-40B4-BE49-F238E27FC236}">
                <a16:creationId xmlns:a16="http://schemas.microsoft.com/office/drawing/2014/main" id="{B3A56638-4886-91FF-94A8-3559BD57C811}"/>
              </a:ext>
            </a:extLst>
          </p:cNvPr>
          <p:cNvSpPr/>
          <p:nvPr/>
        </p:nvSpPr>
        <p:spPr>
          <a:xfrm>
            <a:off x="9637185" y="4199170"/>
            <a:ext cx="169735" cy="567522"/>
          </a:xfrm>
          <a:prstGeom prst="upArrow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39205824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D10364-55E7-EF11-CBC9-8B6F6CA51B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ndenser – heat rejection phas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2F437A6-51A2-5A0E-B1DD-73BE719C9D21}"/>
              </a:ext>
            </a:extLst>
          </p:cNvPr>
          <p:cNvSpPr txBox="1"/>
          <p:nvPr/>
        </p:nvSpPr>
        <p:spPr>
          <a:xfrm>
            <a:off x="360000" y="1800000"/>
            <a:ext cx="9417168" cy="3064685"/>
          </a:xfrm>
          <a:prstGeom prst="rect">
            <a:avLst/>
          </a:prstGeom>
          <a:noFill/>
        </p:spPr>
        <p:txBody>
          <a:bodyPr wrap="square" lIns="0" tIns="0" rIns="0" bIns="0">
            <a:noAutofit/>
          </a:bodyPr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The 3 phases of heat rejection in a condenser: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DESUPERHEATING </a:t>
            </a: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(sensible heat change)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CONDENSING</a:t>
            </a: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 (latent heat change of state from 100% vapour to 100% liquid).</a:t>
            </a:r>
          </a:p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>
                <a:srgbClr val="000000">
                  <a:lumMod val="100000"/>
                </a:srgbClr>
              </a:buClr>
              <a:buSzPct val="100000"/>
            </a:pPr>
            <a:r>
              <a:rPr lang="en-GB" sz="2400" b="1" noProof="0" dirty="0">
                <a:solidFill>
                  <a:srgbClr val="000000"/>
                </a:solidFill>
                <a:latin typeface="Arial" panose="020B0604020202020204" pitchFamily="34" charset="0"/>
              </a:rPr>
              <a:t>SUB-COOLING</a:t>
            </a:r>
            <a:r>
              <a:rPr lang="en-GB" sz="2400" noProof="0" dirty="0">
                <a:solidFill>
                  <a:srgbClr val="000000"/>
                </a:solidFill>
                <a:latin typeface="Arial" panose="020B0604020202020204" pitchFamily="34" charset="0"/>
              </a:rPr>
              <a:t> (sensible heat change).</a:t>
            </a:r>
          </a:p>
        </p:txBody>
      </p:sp>
    </p:spTree>
    <p:extLst>
      <p:ext uri="{BB962C8B-B14F-4D97-AF65-F5344CB8AC3E}">
        <p14:creationId xmlns:p14="http://schemas.microsoft.com/office/powerpoint/2010/main" val="294509537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B1BC90E-F706-F999-DB67-A9F917E4ED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FFA12D-36E3-6D3D-C332-2F8B6F0A4A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2000" y="959222"/>
            <a:ext cx="11628452" cy="646331"/>
          </a:xfrm>
        </p:spPr>
        <p:txBody>
          <a:bodyPr/>
          <a:lstStyle/>
          <a:p>
            <a:r>
              <a:rPr lang="en-GB" noProof="0" dirty="0"/>
              <a:t>Condenser – heat rejection phase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86C17D8-5554-ADA4-A390-5F0BCF921B2D}"/>
              </a:ext>
            </a:extLst>
          </p:cNvPr>
          <p:cNvSpPr txBox="1"/>
          <p:nvPr/>
        </p:nvSpPr>
        <p:spPr>
          <a:xfrm>
            <a:off x="360000" y="1800000"/>
            <a:ext cx="4821261" cy="381335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ct val="110000"/>
              </a:lnSpc>
              <a:spcAft>
                <a:spcPts val="1200"/>
              </a:spcAft>
            </a:pPr>
            <a:r>
              <a:rPr lang="en-GB" sz="2400" noProof="0" dirty="0"/>
              <a:t>The 3 phases of heat rejection in a condenser:</a:t>
            </a:r>
          </a:p>
          <a:p>
            <a:pPr>
              <a:spcAft>
                <a:spcPts val="600"/>
              </a:spcAft>
              <a:buFontTx/>
              <a:buNone/>
            </a:pPr>
            <a:r>
              <a:rPr lang="en-GB" sz="2400" b="1" noProof="0" dirty="0"/>
              <a:t>DESUPERHEATING:</a:t>
            </a:r>
            <a:r>
              <a:rPr lang="en-GB" sz="2400" noProof="0" dirty="0"/>
              <a:t> A to B</a:t>
            </a:r>
          </a:p>
          <a:p>
            <a:pPr>
              <a:spcAft>
                <a:spcPts val="1200"/>
              </a:spcAft>
              <a:buFontTx/>
              <a:buNone/>
            </a:pPr>
            <a:r>
              <a:rPr lang="en-GB" sz="2400" noProof="0" dirty="0"/>
              <a:t>(sensible heat change)</a:t>
            </a:r>
          </a:p>
          <a:p>
            <a:pPr>
              <a:spcAft>
                <a:spcPts val="600"/>
              </a:spcAft>
              <a:buFontTx/>
              <a:buNone/>
            </a:pPr>
            <a:r>
              <a:rPr lang="en-GB" sz="2400" b="1" noProof="0" dirty="0"/>
              <a:t>CONDENSING:</a:t>
            </a:r>
            <a:r>
              <a:rPr lang="en-GB" sz="2400" noProof="0" dirty="0"/>
              <a:t> B to C</a:t>
            </a:r>
          </a:p>
          <a:p>
            <a:pPr>
              <a:spcAft>
                <a:spcPts val="1200"/>
              </a:spcAft>
              <a:buFontTx/>
              <a:buNone/>
            </a:pPr>
            <a:r>
              <a:rPr lang="en-GB" sz="2400" noProof="0" dirty="0"/>
              <a:t>(latent heat change)</a:t>
            </a:r>
          </a:p>
          <a:p>
            <a:pPr>
              <a:spcAft>
                <a:spcPts val="600"/>
              </a:spcAft>
              <a:buFontTx/>
              <a:buNone/>
            </a:pPr>
            <a:r>
              <a:rPr lang="en-GB" sz="2400" b="1" noProof="0" dirty="0"/>
              <a:t>SUB-COOLING:</a:t>
            </a:r>
            <a:r>
              <a:rPr lang="en-GB" sz="2400" noProof="0" dirty="0"/>
              <a:t> C to D</a:t>
            </a:r>
          </a:p>
          <a:p>
            <a:pPr>
              <a:spcAft>
                <a:spcPts val="600"/>
              </a:spcAft>
              <a:buFontTx/>
              <a:buNone/>
            </a:pPr>
            <a:r>
              <a:rPr lang="en-GB" sz="2400" noProof="0" dirty="0"/>
              <a:t>(sensible heat </a:t>
            </a:r>
            <a:r>
              <a:rPr lang="en-GB" sz="2400" noProof="0"/>
              <a:t>change)</a:t>
            </a:r>
            <a:endParaRPr lang="en-GB" sz="2400" noProof="0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8D59464E-B99E-0185-5604-49DF847397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09415" y="1506071"/>
            <a:ext cx="6671037" cy="4452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849777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heme/theme1.xml><?xml version="1.0" encoding="utf-8"?>
<a:theme xmlns:a="http://schemas.openxmlformats.org/drawingml/2006/main" name="1_Default Design">
  <a:themeElements>
    <a:clrScheme name="Custom 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FFFF"/>
      </a:accent1>
      <a:accent2>
        <a:srgbClr val="FC4421"/>
      </a:accent2>
      <a:accent3>
        <a:srgbClr val="FFFFFF"/>
      </a:accent3>
      <a:accent4>
        <a:srgbClr val="000000"/>
      </a:accent4>
      <a:accent5>
        <a:srgbClr val="DAEDEF"/>
      </a:accent5>
      <a:accent6>
        <a:srgbClr val="FC4421"/>
      </a:accent6>
      <a:hlink>
        <a:srgbClr val="FC4421"/>
      </a:hlink>
      <a:folHlink>
        <a:srgbClr val="FC4421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6B563CFC-CD60-4224-AB25-9DCADAE5E69D}" vid="{1152999A-4C62-4532-9CB6-CBBF7EC67142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01e15224-84b2-4570-bdea-a67bb94d0921" xsi:nil="true"/>
    <lcf76f155ced4ddcb4097134ff3c332f xmlns="7c04300a-231c-4281-9146-a98f6f4a7aff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DD05C0E7E0E414EB79F81A23986EA6A" ma:contentTypeVersion="11" ma:contentTypeDescription="Create a new document." ma:contentTypeScope="" ma:versionID="832205e32a907e2b901827440804e3f3">
  <xsd:schema xmlns:xsd="http://www.w3.org/2001/XMLSchema" xmlns:xs="http://www.w3.org/2001/XMLSchema" xmlns:p="http://schemas.microsoft.com/office/2006/metadata/properties" xmlns:ns2="7c04300a-231c-4281-9146-a98f6f4a7aff" xmlns:ns3="01e15224-84b2-4570-bdea-a67bb94d0921" targetNamespace="http://schemas.microsoft.com/office/2006/metadata/properties" ma:root="true" ma:fieldsID="c22a215f315dbc2c33a9704aefd3c278" ns2:_="" ns3:_="">
    <xsd:import namespace="7c04300a-231c-4281-9146-a98f6f4a7aff"/>
    <xsd:import namespace="01e15224-84b2-4570-bdea-a67bb94d092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c04300a-231c-4281-9146-a98f6f4a7af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lcf76f155ced4ddcb4097134ff3c332f" ma:index="14" nillable="true" ma:taxonomy="true" ma:internalName="lcf76f155ced4ddcb4097134ff3c332f" ma:taxonomyFieldName="MediaServiceImageTags" ma:displayName="Image Tags" ma:readOnly="false" ma:fieldId="{5cf76f15-5ced-4ddc-b409-7134ff3c332f}" ma:taxonomyMulti="true" ma:sspId="fd004107-dac0-45af-83fb-11757b2c839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e15224-84b2-4570-bdea-a67bb94d0921" elementFormDefault="qualified">
    <xsd:import namespace="http://schemas.microsoft.com/office/2006/documentManagement/types"/>
    <xsd:import namespace="http://schemas.microsoft.com/office/infopath/2007/PartnerControls"/>
    <xsd:element name="TaxCatchAll" ma:index="15" nillable="true" ma:displayName="Taxonomy Catch All Column" ma:hidden="true" ma:list="{b8a52c73-49a1-4329-875b-4831fc8e3540}" ma:internalName="TaxCatchAll" ma:showField="CatchAllData" ma:web="01e15224-84b2-4570-bdea-a67bb94d092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D5041F6D-BBDE-4B15-9860-57A05AB8973C}">
  <ds:schemaRefs>
    <ds:schemaRef ds:uri="01e15224-84b2-4570-bdea-a67bb94d0921"/>
    <ds:schemaRef ds:uri="http://purl.org/dc/elements/1.1/"/>
    <ds:schemaRef ds:uri="http://schemas.microsoft.com/office/2006/metadata/properties"/>
    <ds:schemaRef ds:uri="http://schemas.microsoft.com/office/infopath/2007/PartnerControls"/>
    <ds:schemaRef ds:uri="http://schemas.microsoft.com/office/2006/documentManagement/types"/>
    <ds:schemaRef ds:uri="http://purl.org/dc/dcmitype/"/>
    <ds:schemaRef ds:uri="7c04300a-231c-4281-9146-a98f6f4a7aff"/>
    <ds:schemaRef ds:uri="http://schemas.openxmlformats.org/package/2006/metadata/core-properties"/>
    <ds:schemaRef ds:uri="http://www.w3.org/XML/1998/namespace"/>
    <ds:schemaRef ds:uri="http://purl.org/dc/terms/"/>
  </ds:schemaRefs>
</ds:datastoreItem>
</file>

<file path=customXml/itemProps2.xml><?xml version="1.0" encoding="utf-8"?>
<ds:datastoreItem xmlns:ds="http://schemas.openxmlformats.org/officeDocument/2006/customXml" ds:itemID="{F7D282AF-3624-45B9-804D-F764465AEF6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7A785B80-2866-4FA0-AF9B-16214A09A4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c04300a-231c-4281-9146-a98f6f4a7aff"/>
    <ds:schemaRef ds:uri="01e15224-84b2-4570-bdea-a67bb94d092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Metadata/LabelInfo.xml><?xml version="1.0" encoding="utf-8"?>
<clbl:labelList xmlns:clbl="http://schemas.microsoft.com/office/2020/mipLabelMetadata">
  <clbl:label id="{cdb5124c-a56e-47e1-8444-7a6f9085be98}" enabled="1" method="Standard" siteId="{0b26221c-c008-47b1-94c7-58a0b89761cc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T Levels Powerpoint Template</Template>
  <TotalTime>1642</TotalTime>
  <Words>1225</Words>
  <Application>Microsoft Office PowerPoint</Application>
  <PresentationFormat>Custom</PresentationFormat>
  <Paragraphs>158</Paragraphs>
  <Slides>21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7" baseType="lpstr">
      <vt:lpstr>Aptos</vt:lpstr>
      <vt:lpstr>Arial</vt:lpstr>
      <vt:lpstr>inherit</vt:lpstr>
      <vt:lpstr>Lucida Grande</vt:lpstr>
      <vt:lpstr>1_Default Design</vt:lpstr>
      <vt:lpstr>Visio</vt:lpstr>
      <vt:lpstr>PowerPoint Presentation</vt:lpstr>
      <vt:lpstr>Introduction</vt:lpstr>
      <vt:lpstr>Objectives</vt:lpstr>
      <vt:lpstr>Condensers</vt:lpstr>
      <vt:lpstr>Condenser applications</vt:lpstr>
      <vt:lpstr>Condenser applications</vt:lpstr>
      <vt:lpstr>Function of condenser</vt:lpstr>
      <vt:lpstr>Condenser – heat rejection phases</vt:lpstr>
      <vt:lpstr>Condenser – heat rejection phases</vt:lpstr>
      <vt:lpstr>Condenser – heat rejection phases</vt:lpstr>
      <vt:lpstr>Condenser – heat rejection phases</vt:lpstr>
      <vt:lpstr>Condenser – heat rejection phases</vt:lpstr>
      <vt:lpstr>Questions</vt:lpstr>
      <vt:lpstr>Condenser types and configurations</vt:lpstr>
      <vt:lpstr>Condenser – natural convection</vt:lpstr>
      <vt:lpstr>Condenser - air cooled</vt:lpstr>
      <vt:lpstr>Condenser – air cooled </vt:lpstr>
      <vt:lpstr>Condenser – water cooled </vt:lpstr>
      <vt:lpstr>Condenser – evaporative </vt:lpstr>
      <vt:lpstr>Summary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ark Thirlwell</dc:creator>
  <cp:lastModifiedBy>Williams, Sian</cp:lastModifiedBy>
  <cp:revision>22</cp:revision>
  <dcterms:created xsi:type="dcterms:W3CDTF">2025-04-15T10:44:23Z</dcterms:created>
  <dcterms:modified xsi:type="dcterms:W3CDTF">2026-03-27T08:21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3666724-00ca-41b5-b6fa-015eacb44368_Enabled">
    <vt:lpwstr>true</vt:lpwstr>
  </property>
  <property fmtid="{D5CDD505-2E9C-101B-9397-08002B2CF9AE}" pid="3" name="MSIP_Label_a3666724-00ca-41b5-b6fa-015eacb44368_SetDate">
    <vt:lpwstr>2025-04-10T10:14:23Z</vt:lpwstr>
  </property>
  <property fmtid="{D5CDD505-2E9C-101B-9397-08002B2CF9AE}" pid="4" name="MSIP_Label_a3666724-00ca-41b5-b6fa-015eacb44368_Method">
    <vt:lpwstr>Privileged</vt:lpwstr>
  </property>
  <property fmtid="{D5CDD505-2E9C-101B-9397-08002B2CF9AE}" pid="5" name="MSIP_Label_a3666724-00ca-41b5-b6fa-015eacb44368_Name">
    <vt:lpwstr>Internal</vt:lpwstr>
  </property>
  <property fmtid="{D5CDD505-2E9C-101B-9397-08002B2CF9AE}" pid="6" name="MSIP_Label_a3666724-00ca-41b5-b6fa-015eacb44368_SiteId">
    <vt:lpwstr>b6d3492e-0aa1-4a60-840d-b706a96e670d</vt:lpwstr>
  </property>
  <property fmtid="{D5CDD505-2E9C-101B-9397-08002B2CF9AE}" pid="7" name="MSIP_Label_a3666724-00ca-41b5-b6fa-015eacb44368_ActionId">
    <vt:lpwstr>e858918b-4881-4444-b984-9dbe2495d330</vt:lpwstr>
  </property>
  <property fmtid="{D5CDD505-2E9C-101B-9397-08002B2CF9AE}" pid="8" name="MSIP_Label_a3666724-00ca-41b5-b6fa-015eacb44368_ContentBits">
    <vt:lpwstr>1</vt:lpwstr>
  </property>
  <property fmtid="{D5CDD505-2E9C-101B-9397-08002B2CF9AE}" pid="9" name="MSIP_Label_a3666724-00ca-41b5-b6fa-015eacb44368_Tag">
    <vt:lpwstr>10, 0, 1, 1</vt:lpwstr>
  </property>
  <property fmtid="{D5CDD505-2E9C-101B-9397-08002B2CF9AE}" pid="10" name="ClassificationContentMarkingHeaderLocations">
    <vt:lpwstr>1_Default Design:4</vt:lpwstr>
  </property>
  <property fmtid="{D5CDD505-2E9C-101B-9397-08002B2CF9AE}" pid="11" name="ClassificationContentMarkingHeaderText">
    <vt:lpwstr>MEWNOL - INTERNAL</vt:lpwstr>
  </property>
  <property fmtid="{D5CDD505-2E9C-101B-9397-08002B2CF9AE}" pid="12" name="ContentTypeId">
    <vt:lpwstr>0x010100CDD05C0E7E0E414EB79F81A23986EA6A</vt:lpwstr>
  </property>
  <property fmtid="{D5CDD505-2E9C-101B-9397-08002B2CF9AE}" pid="13" name="MediaServiceImageTags">
    <vt:lpwstr/>
  </property>
</Properties>
</file>